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3A9F" w:rsidRPr="00B170CE" w:rsidRDefault="00EB3A9F" w:rsidP="00EB3A9F">
      <w:pPr>
        <w:spacing w:after="0"/>
        <w:jc w:val="center"/>
        <w:rPr>
          <w:rFonts w:asciiTheme="majorHAnsi" w:hAnsiTheme="majorHAnsi"/>
          <w:sz w:val="32"/>
        </w:rPr>
      </w:pPr>
      <w:r w:rsidRPr="00B170CE">
        <w:rPr>
          <w:rFonts w:asciiTheme="majorHAnsi" w:hAnsiTheme="majorHAnsi"/>
          <w:sz w:val="32"/>
        </w:rPr>
        <w:t>Univerzitet u Beogradu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ind w:left="2560"/>
        <w:rPr>
          <w:rFonts w:asciiTheme="majorHAnsi" w:hAnsiTheme="majorHAnsi"/>
          <w:sz w:val="24"/>
        </w:rPr>
      </w:pPr>
      <w:r w:rsidRPr="00B170CE">
        <w:rPr>
          <w:rFonts w:asciiTheme="majorHAnsi" w:hAnsiTheme="majorHAnsi"/>
          <w:sz w:val="32"/>
          <w:szCs w:val="32"/>
        </w:rPr>
        <w:t>Fakultet organizacionih nauka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ind w:left="1940"/>
        <w:rPr>
          <w:rFonts w:asciiTheme="majorHAnsi" w:hAnsiTheme="majorHAnsi"/>
          <w:sz w:val="24"/>
        </w:rPr>
      </w:pPr>
      <w:r w:rsidRPr="00B170CE">
        <w:rPr>
          <w:rFonts w:asciiTheme="majorHAnsi" w:hAnsiTheme="majorHAnsi"/>
          <w:sz w:val="32"/>
          <w:szCs w:val="32"/>
        </w:rPr>
        <w:t>Laboratorija za softversko inženjerstvo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ind w:left="2240"/>
        <w:rPr>
          <w:rFonts w:asciiTheme="majorHAnsi" w:hAnsiTheme="majorHAnsi"/>
          <w:sz w:val="24"/>
        </w:rPr>
      </w:pPr>
      <w:r w:rsidRPr="00B170CE">
        <w:rPr>
          <w:rFonts w:asciiTheme="majorHAnsi" w:hAnsiTheme="majorHAnsi"/>
          <w:sz w:val="40"/>
          <w:szCs w:val="40"/>
        </w:rPr>
        <w:t>Seminarski rad iz predmeta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ind w:left="1900"/>
        <w:rPr>
          <w:rFonts w:asciiTheme="majorHAnsi" w:hAnsiTheme="majorHAnsi"/>
          <w:sz w:val="56"/>
          <w:szCs w:val="56"/>
        </w:rPr>
      </w:pPr>
      <w:r w:rsidRPr="00B170CE">
        <w:rPr>
          <w:rFonts w:asciiTheme="majorHAnsi" w:hAnsiTheme="majorHAnsi"/>
          <w:sz w:val="56"/>
          <w:szCs w:val="56"/>
        </w:rPr>
        <w:t>Projektovanje softvera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ind w:left="1900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rPr>
          <w:rFonts w:asciiTheme="majorHAnsi" w:hAnsiTheme="majorHAnsi"/>
          <w:sz w:val="36"/>
          <w:szCs w:val="36"/>
        </w:rPr>
      </w:pPr>
      <w:r w:rsidRPr="00B170CE">
        <w:rPr>
          <w:rFonts w:asciiTheme="majorHAnsi" w:hAnsiTheme="majorHAnsi"/>
          <w:sz w:val="36"/>
          <w:lang w:val="sr-Latn-CS"/>
        </w:rPr>
        <w:t>Tema: Softverski sistem za rezervaciju avio</w:t>
      </w:r>
      <w:r w:rsidR="00864E89" w:rsidRPr="00B170CE">
        <w:rPr>
          <w:rFonts w:asciiTheme="majorHAnsi" w:hAnsiTheme="majorHAnsi"/>
          <w:sz w:val="36"/>
          <w:lang w:val="sr-Latn-CS"/>
        </w:rPr>
        <w:t>nskih</w:t>
      </w:r>
      <w:r w:rsidRPr="00B170CE">
        <w:rPr>
          <w:rFonts w:asciiTheme="majorHAnsi" w:hAnsiTheme="majorHAnsi"/>
          <w:sz w:val="36"/>
          <w:lang w:val="sr-Latn-CS"/>
        </w:rPr>
        <w:t xml:space="preserve"> karata</w:t>
      </w:r>
      <w:r w:rsidRPr="00B170CE">
        <w:rPr>
          <w:rFonts w:asciiTheme="majorHAnsi" w:hAnsiTheme="majorHAnsi"/>
          <w:sz w:val="36"/>
          <w:szCs w:val="36"/>
        </w:rPr>
        <w:t xml:space="preserve"> u avio kompanijama u C#</w:t>
      </w:r>
      <w:r w:rsidR="00A00AE3" w:rsidRPr="00B170CE">
        <w:rPr>
          <w:rFonts w:asciiTheme="majorHAnsi" w:hAnsiTheme="majorHAnsi"/>
          <w:sz w:val="36"/>
          <w:szCs w:val="36"/>
        </w:rPr>
        <w:t xml:space="preserve"> okruženju</w:t>
      </w:r>
    </w:p>
    <w:p w:rsidR="00EB3A9F" w:rsidRPr="00B170CE" w:rsidRDefault="00EB3A9F" w:rsidP="00EB3A9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2720" w:hanging="2323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</w:p>
    <w:p w:rsidR="00EB3A9F" w:rsidRPr="00B170CE" w:rsidRDefault="009E3C38" w:rsidP="009E3C38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8"/>
          <w:szCs w:val="28"/>
        </w:rPr>
        <w:t xml:space="preserve">   Profesor:</w:t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</w:r>
      <w:r>
        <w:rPr>
          <w:rFonts w:asciiTheme="majorHAnsi" w:hAnsiTheme="majorHAnsi"/>
          <w:sz w:val="28"/>
          <w:szCs w:val="28"/>
        </w:rPr>
        <w:tab/>
        <w:t xml:space="preserve">    </w:t>
      </w:r>
      <w:r w:rsidR="00EB3A9F" w:rsidRPr="00B170CE">
        <w:rPr>
          <w:rFonts w:asciiTheme="majorHAnsi" w:hAnsiTheme="majorHAnsi"/>
          <w:sz w:val="28"/>
          <w:szCs w:val="28"/>
        </w:rPr>
        <w:t>Student:</w:t>
      </w:r>
      <w:r w:rsidR="00EB3A9F" w:rsidRPr="00B170CE">
        <w:rPr>
          <w:rFonts w:asciiTheme="majorHAnsi" w:hAnsiTheme="majorHAnsi"/>
          <w:sz w:val="28"/>
          <w:szCs w:val="28"/>
        </w:rPr>
        <w:br/>
        <w:t xml:space="preserve">   dr Siniša Vlajić</w:t>
      </w:r>
      <w:r w:rsidR="00EB3A9F" w:rsidRPr="00B170CE">
        <w:rPr>
          <w:rFonts w:asciiTheme="majorHAnsi" w:hAnsiTheme="majorHAnsi"/>
          <w:sz w:val="28"/>
          <w:szCs w:val="28"/>
        </w:rPr>
        <w:tab/>
      </w:r>
      <w:r w:rsidR="00EB3A9F" w:rsidRPr="00B170CE">
        <w:rPr>
          <w:rFonts w:asciiTheme="majorHAnsi" w:hAnsiTheme="majorHAnsi"/>
          <w:sz w:val="28"/>
          <w:szCs w:val="28"/>
        </w:rPr>
        <w:tab/>
      </w:r>
      <w:r w:rsidR="00EB3A9F" w:rsidRPr="00B170CE">
        <w:rPr>
          <w:rFonts w:asciiTheme="majorHAnsi" w:hAnsiTheme="majorHAnsi"/>
          <w:sz w:val="28"/>
          <w:szCs w:val="28"/>
        </w:rPr>
        <w:tab/>
      </w:r>
      <w:r w:rsidR="00EB3A9F" w:rsidRPr="00B170CE">
        <w:rPr>
          <w:rFonts w:asciiTheme="majorHAnsi" w:hAnsiTheme="majorHAnsi"/>
          <w:sz w:val="28"/>
          <w:szCs w:val="28"/>
        </w:rPr>
        <w:tab/>
      </w:r>
      <w:r w:rsidR="00EB3A9F" w:rsidRPr="00B170CE">
        <w:rPr>
          <w:rFonts w:asciiTheme="majorHAnsi" w:hAnsiTheme="majorHAnsi"/>
          <w:sz w:val="28"/>
          <w:szCs w:val="28"/>
        </w:rPr>
        <w:tab/>
        <w:t xml:space="preserve">                Ivana Todorović 1072/17</w:t>
      </w:r>
    </w:p>
    <w:p w:rsidR="00EB3A9F" w:rsidRPr="00B170CE" w:rsidRDefault="00EB3A9F" w:rsidP="00EB3A9F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8"/>
          <w:szCs w:val="28"/>
        </w:rPr>
      </w:pPr>
    </w:p>
    <w:p w:rsidR="00923672" w:rsidRDefault="00923672" w:rsidP="00923672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 xml:space="preserve">                                                      </w:t>
      </w:r>
    </w:p>
    <w:p w:rsidR="00923672" w:rsidRDefault="00923672" w:rsidP="00923672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8"/>
          <w:szCs w:val="28"/>
        </w:rPr>
      </w:pPr>
    </w:p>
    <w:p w:rsidR="00EB3A9F" w:rsidRDefault="009E3C38" w:rsidP="009E3C38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8"/>
          <w:szCs w:val="28"/>
        </w:rPr>
      </w:pPr>
      <w:r>
        <w:rPr>
          <w:rFonts w:asciiTheme="majorHAnsi" w:hAnsiTheme="majorHAnsi"/>
          <w:sz w:val="28"/>
          <w:szCs w:val="28"/>
        </w:rPr>
        <w:t xml:space="preserve">                                                    </w:t>
      </w:r>
      <w:proofErr w:type="gramStart"/>
      <w:r w:rsidR="006B03BA">
        <w:rPr>
          <w:rFonts w:asciiTheme="majorHAnsi" w:hAnsiTheme="majorHAnsi"/>
          <w:sz w:val="28"/>
          <w:szCs w:val="28"/>
        </w:rPr>
        <w:t>Beograd, 2019</w:t>
      </w:r>
      <w:r w:rsidR="00EB3A9F" w:rsidRPr="00B170CE">
        <w:rPr>
          <w:rFonts w:asciiTheme="majorHAnsi" w:hAnsiTheme="majorHAnsi"/>
          <w:sz w:val="28"/>
          <w:szCs w:val="28"/>
        </w:rPr>
        <w:t>.</w:t>
      </w:r>
      <w:proofErr w:type="gramEnd"/>
    </w:p>
    <w:p w:rsidR="00C76F26" w:rsidRPr="00B170CE" w:rsidRDefault="00C76F26" w:rsidP="00923672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hAnsiTheme="majorHAnsi"/>
          <w:sz w:val="28"/>
          <w:szCs w:val="28"/>
        </w:rPr>
      </w:pPr>
    </w:p>
    <w:sdt>
      <w:sdtPr>
        <w:rPr>
          <w:rFonts w:ascii="Arial" w:eastAsiaTheme="minorHAnsi" w:hAnsi="Arial" w:cs="Arial"/>
          <w:b w:val="0"/>
          <w:bCs w:val="0"/>
          <w:color w:val="auto"/>
          <w:sz w:val="24"/>
          <w:szCs w:val="24"/>
        </w:rPr>
        <w:id w:val="39680524"/>
        <w:docPartObj>
          <w:docPartGallery w:val="Table of Contents"/>
          <w:docPartUnique/>
        </w:docPartObj>
      </w:sdtPr>
      <w:sdtEndPr>
        <w:rPr>
          <w:rFonts w:ascii="Cambria" w:hAnsi="Cambria"/>
        </w:rPr>
      </w:sdtEndPr>
      <w:sdtContent>
        <w:p w:rsidR="00D449BE" w:rsidRPr="00B170CE" w:rsidRDefault="00D449BE" w:rsidP="0044519C">
          <w:pPr>
            <w:pStyle w:val="TOCHeading"/>
            <w:tabs>
              <w:tab w:val="left" w:pos="5880"/>
            </w:tabs>
            <w:rPr>
              <w:rFonts w:eastAsiaTheme="minorHAnsi" w:cs="Arial"/>
              <w:b w:val="0"/>
              <w:bCs w:val="0"/>
              <w:color w:val="auto"/>
              <w:sz w:val="24"/>
              <w:szCs w:val="24"/>
            </w:rPr>
            <w:sectPr w:rsidR="00D449BE" w:rsidRPr="00B170CE" w:rsidSect="006466C2">
              <w:pgSz w:w="12240" w:h="15840"/>
              <w:pgMar w:top="1417" w:right="1417" w:bottom="1417" w:left="1417" w:header="708" w:footer="708" w:gutter="0"/>
              <w:pgNumType w:start="0"/>
              <w:cols w:space="708"/>
              <w:titlePg/>
              <w:docGrid w:linePitch="360"/>
            </w:sectPr>
          </w:pPr>
        </w:p>
        <w:p w:rsidR="00EB3A9F" w:rsidRPr="00B170CE" w:rsidRDefault="00EB3A9F" w:rsidP="0044519C">
          <w:pPr>
            <w:pStyle w:val="TOCHeading"/>
            <w:tabs>
              <w:tab w:val="left" w:pos="5880"/>
            </w:tabs>
            <w:rPr>
              <w:sz w:val="24"/>
              <w:szCs w:val="24"/>
            </w:rPr>
          </w:pPr>
          <w:r w:rsidRPr="00B170CE">
            <w:rPr>
              <w:sz w:val="24"/>
              <w:szCs w:val="24"/>
            </w:rPr>
            <w:lastRenderedPageBreak/>
            <w:t>Sadržaj:</w:t>
          </w:r>
          <w:r w:rsidR="0044519C" w:rsidRPr="00B170CE">
            <w:rPr>
              <w:sz w:val="24"/>
              <w:szCs w:val="24"/>
            </w:rPr>
            <w:tab/>
          </w:r>
        </w:p>
        <w:p w:rsidR="006B03BA" w:rsidRDefault="006F5B4E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B170CE">
            <w:rPr>
              <w:rFonts w:asciiTheme="majorHAnsi" w:hAnsiTheme="majorHAnsi"/>
              <w:sz w:val="24"/>
            </w:rPr>
            <w:fldChar w:fldCharType="begin"/>
          </w:r>
          <w:r w:rsidR="00EB3A9F" w:rsidRPr="00B170CE">
            <w:rPr>
              <w:rFonts w:asciiTheme="majorHAnsi" w:hAnsiTheme="majorHAnsi"/>
              <w:sz w:val="24"/>
            </w:rPr>
            <w:instrText xml:space="preserve"> TOC \o "1-3" \h \z \u </w:instrText>
          </w:r>
          <w:r w:rsidRPr="00B170CE">
            <w:rPr>
              <w:rFonts w:asciiTheme="majorHAnsi" w:hAnsiTheme="majorHAnsi"/>
              <w:sz w:val="24"/>
            </w:rPr>
            <w:fldChar w:fldCharType="separate"/>
          </w:r>
          <w:hyperlink w:anchor="_Toc18306465" w:history="1">
            <w:r w:rsidR="006B03BA" w:rsidRPr="00927BB4">
              <w:rPr>
                <w:rStyle w:val="Hyperlink"/>
                <w:noProof/>
              </w:rPr>
              <w:t>1. Korisnički zahtevi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6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66" w:history="1">
            <w:r w:rsidR="006B03BA" w:rsidRPr="00927BB4">
              <w:rPr>
                <w:rStyle w:val="Hyperlink"/>
                <w:noProof/>
              </w:rPr>
              <w:t>1.1. Verbalni opis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6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67" w:history="1">
            <w:r w:rsidR="006B03BA" w:rsidRPr="00927BB4">
              <w:rPr>
                <w:rStyle w:val="Hyperlink"/>
                <w:noProof/>
              </w:rPr>
              <w:t>1.2. Slučajevi korišćen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6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68" w:history="1">
            <w:r w:rsidR="006B03BA" w:rsidRPr="00927BB4">
              <w:rPr>
                <w:rStyle w:val="Hyperlink"/>
                <w:noProof/>
              </w:rPr>
              <w:t>1.2.1.     SK 1: Slučаj korišćenjа – Prijavljivanje zaposlenog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6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69" w:history="1">
            <w:r w:rsidR="006B03BA" w:rsidRPr="00927BB4">
              <w:rPr>
                <w:rStyle w:val="Hyperlink"/>
                <w:noProof/>
              </w:rPr>
              <w:t>1.2.2.     SK 2: Slučаj korišćenjа – Unos novog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6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0" w:history="1">
            <w:r w:rsidR="006B03BA" w:rsidRPr="00927BB4">
              <w:rPr>
                <w:rStyle w:val="Hyperlink"/>
                <w:noProof/>
              </w:rPr>
              <w:t>1.2.3.     SK 3: Slučаj korišćenjа – Izmenа  podataka o putnik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1" w:history="1">
            <w:r w:rsidR="006B03BA" w:rsidRPr="00927BB4">
              <w:rPr>
                <w:rStyle w:val="Hyperlink"/>
                <w:noProof/>
              </w:rPr>
              <w:t>1.2.4.     SK 4: Slučаj korišćenjа – Pretraživanje 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2" w:history="1">
            <w:r w:rsidR="006B03BA" w:rsidRPr="00927BB4">
              <w:rPr>
                <w:rStyle w:val="Hyperlink"/>
                <w:noProof/>
              </w:rPr>
              <w:t>1.2.5.     SK 5: Slučаj korišćenjа – Brisanje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7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3" w:history="1">
            <w:r w:rsidR="006B03BA" w:rsidRPr="00927BB4">
              <w:rPr>
                <w:rStyle w:val="Hyperlink"/>
                <w:noProof/>
              </w:rPr>
              <w:t>1.2.6.     SK 6: Slučаj korišćenjа – Kreiranje nove rezervacije (Složen slučaj korišćenja)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4" w:history="1">
            <w:r w:rsidR="006B03BA" w:rsidRPr="00927BB4">
              <w:rPr>
                <w:rStyle w:val="Hyperlink"/>
                <w:noProof/>
              </w:rPr>
              <w:t>1.2.7.     SK 7: Slučаj korišćenjа – Izmena rezervacije (Složen slučaj korišćenja)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5" w:history="1">
            <w:r w:rsidR="006B03BA" w:rsidRPr="00927BB4">
              <w:rPr>
                <w:rStyle w:val="Hyperlink"/>
                <w:noProof/>
              </w:rPr>
              <w:t>1.2.8.     SK 8: Slučaj korišćenja – Pretraživanje rezerv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6" w:history="1">
            <w:r w:rsidR="006B03BA" w:rsidRPr="00927BB4">
              <w:rPr>
                <w:rStyle w:val="Hyperlink"/>
                <w:noProof/>
              </w:rPr>
              <w:t>1.2.9.     SK 9: Slučаj korišćenjа – Brisanje rezerv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7" w:history="1">
            <w:r w:rsidR="006B03BA" w:rsidRPr="00927BB4">
              <w:rPr>
                <w:rStyle w:val="Hyperlink"/>
                <w:noProof/>
                <w:lang w:val="sr-Latn-CS"/>
              </w:rPr>
              <w:t>2. Analiz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8" w:history="1">
            <w:r w:rsidR="006B03BA" w:rsidRPr="00927BB4">
              <w:rPr>
                <w:rStyle w:val="Hyperlink"/>
                <w:noProof/>
                <w:lang w:val="sr-Latn-CS"/>
              </w:rPr>
              <w:t>2.1.  Ponašanje softverskog sistema – Sistemski dijagram sekvenci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79" w:history="1">
            <w:r w:rsidR="006B03BA" w:rsidRPr="00927BB4">
              <w:rPr>
                <w:rStyle w:val="Hyperlink"/>
                <w:noProof/>
                <w:lang w:val="sr-Latn-CS"/>
              </w:rPr>
              <w:t xml:space="preserve">2.1.1. DS 1: Dijagram sekvenci slučaja korišćenja – </w:t>
            </w:r>
            <w:r w:rsidR="006B03BA" w:rsidRPr="00927BB4">
              <w:rPr>
                <w:rStyle w:val="Hyperlink"/>
                <w:noProof/>
              </w:rPr>
              <w:t>Prijavljivanje zaposlenog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7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0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2. DS 2: Dijagram sekvenci slučaja korišćenja – Unos novog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1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3. DS 3: Dijagram sekvenci slučaja korišćenja – Izmena podataka o putnik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2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4. DS 4: Dijagram sekvenci slučaja korišćenja – Pretraživanje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3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5. DS 5: Dijagram sekvenci slučaja korišćenja – Brisanje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2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4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6. DS 6: Dijagram sekvenci slučaja korišćenja – Kreiranje rezerv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2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5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 xml:space="preserve">2.1.7. </w:t>
            </w:r>
            <w:r w:rsidR="006B03BA" w:rsidRPr="00927BB4">
              <w:rPr>
                <w:rStyle w:val="Hyperlink"/>
                <w:noProof/>
              </w:rPr>
              <w:t xml:space="preserve">DS </w:t>
            </w:r>
            <w:r w:rsidR="006B03BA" w:rsidRPr="00927BB4">
              <w:rPr>
                <w:rStyle w:val="Hyperlink"/>
                <w:noProof/>
                <w:lang w:val="ru-RU"/>
              </w:rPr>
              <w:t xml:space="preserve">7: </w:t>
            </w:r>
            <w:r w:rsidR="006B03BA" w:rsidRPr="00927BB4">
              <w:rPr>
                <w:rStyle w:val="Hyperlink"/>
                <w:noProof/>
              </w:rPr>
              <w:t>Dijagram sekvenci slučaja</w:t>
            </w:r>
            <w:r w:rsidR="006B03BA" w:rsidRPr="00927BB4">
              <w:rPr>
                <w:rStyle w:val="Hyperlink"/>
                <w:noProof/>
                <w:lang w:val="ru-RU"/>
              </w:rPr>
              <w:t xml:space="preserve"> korišćenja </w:t>
            </w:r>
            <w:r w:rsidR="006B03BA" w:rsidRPr="00927BB4">
              <w:rPr>
                <w:rStyle w:val="Hyperlink"/>
                <w:noProof/>
              </w:rPr>
              <w:t>- Izmena rezerv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2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6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8. DS 8: Dijagram sekvenci slučaja korišćenja – Pretraživanje rezerv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2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7" w:history="1">
            <w:r w:rsidR="006B03BA" w:rsidRPr="00927BB4">
              <w:rPr>
                <w:rStyle w:val="Hyperlink"/>
                <w:noProof/>
                <w:u w:color="FFFFFF"/>
                <w:lang w:val="sr-Latn-CS"/>
              </w:rPr>
              <w:t>2.1.9. DS 9: Dijagram sekvenci slučaja korišćenja – Brisanje rezerv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8" w:history="1">
            <w:r w:rsidR="006B03BA" w:rsidRPr="00927BB4">
              <w:rPr>
                <w:rStyle w:val="Hyperlink"/>
                <w:noProof/>
                <w:lang w:val="sr-Latn-CS"/>
              </w:rPr>
              <w:t>2.2. Ponašanje softverskog sistema – Definisanje ugovora o sistemskim operacijam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89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1.     Ugovor UG 1:PronađiZaposlenog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8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0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2.     Ugovor UG 2:Kreiraj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1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3.     Ugovor UG 2:Zapamti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2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4.     Ugovor UG 3:Pretraživanje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3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5.     Ugovor UG 4:Učitaj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4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6.     Ugovor UG 5:Obriši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5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7.     Ugovor UG 6:UčitajSvePutnik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6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8.     Ugovor UG 7:UčitajSveLetov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7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9.     Ugovor UG 8:Kreiraj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8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10.   Ugovor UG 9:Zapamti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499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11.   Ugovor UG 10:PretraživanjeRezerv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49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0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12.   Ugovor UG 11:Učitaj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1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2.2.13.   Ugovor UG 12:Obriši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2" w:history="1">
            <w:r w:rsidR="006B03BA" w:rsidRPr="00927BB4">
              <w:rPr>
                <w:rStyle w:val="Hyperlink"/>
                <w:noProof/>
                <w:lang w:val="sr-Latn-CS"/>
              </w:rPr>
              <w:t>2.3. Struktura softverskog sistema – Konceptualni (domenski) model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7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3" w:history="1">
            <w:r w:rsidR="006B03BA" w:rsidRPr="00927BB4">
              <w:rPr>
                <w:rStyle w:val="Hyperlink"/>
                <w:noProof/>
                <w:lang w:val="sr-Latn-CS"/>
              </w:rPr>
              <w:t>2.4. Struktura softverskog sistema – Relacioni model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3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4" w:history="1">
            <w:r w:rsidR="006B03BA" w:rsidRPr="00927BB4">
              <w:rPr>
                <w:rStyle w:val="Hyperlink"/>
                <w:noProof/>
              </w:rPr>
              <w:t>3. Projektovan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5" w:history="1">
            <w:r w:rsidR="006B03BA" w:rsidRPr="00927BB4">
              <w:rPr>
                <w:rStyle w:val="Hyperlink"/>
                <w:noProof/>
              </w:rPr>
              <w:t>3.1. Arhitektura softverskog sistem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6" w:history="1">
            <w:r w:rsidR="006B03BA" w:rsidRPr="00927BB4">
              <w:rPr>
                <w:rStyle w:val="Hyperlink"/>
                <w:rFonts w:eastAsia="TimesNewRoman"/>
                <w:noProof/>
              </w:rPr>
              <w:t>3.2. Projektovanje korisničkog interfejs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7" w:history="1">
            <w:r w:rsidR="006B03BA" w:rsidRPr="00927BB4">
              <w:rPr>
                <w:rStyle w:val="Hyperlink"/>
                <w:rFonts w:eastAsia="TimesNewRoman"/>
                <w:noProof/>
              </w:rPr>
              <w:t>3.2.1. Projektovanje ekranskih formi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8" w:history="1">
            <w:r w:rsidR="006B03BA" w:rsidRPr="00927BB4">
              <w:rPr>
                <w:rStyle w:val="Hyperlink"/>
                <w:noProof/>
              </w:rPr>
              <w:t>SK 1: Slučаj korišćenjа – Prijavljivanje zaposlenog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09" w:history="1">
            <w:r w:rsidR="006B03BA" w:rsidRPr="00927BB4">
              <w:rPr>
                <w:rStyle w:val="Hyperlink"/>
                <w:noProof/>
              </w:rPr>
              <w:t>SK 2: Slučаj korišćenjа – Unos novog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0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4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0" w:history="1">
            <w:r w:rsidR="006B03BA" w:rsidRPr="00927BB4">
              <w:rPr>
                <w:rStyle w:val="Hyperlink"/>
                <w:noProof/>
              </w:rPr>
              <w:t>SK 3: Slučаj korišćenjа – Izmenа  podataka o putnik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5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1" w:history="1">
            <w:r w:rsidR="006B03BA" w:rsidRPr="00927BB4">
              <w:rPr>
                <w:rStyle w:val="Hyperlink"/>
                <w:noProof/>
              </w:rPr>
              <w:t>SK 4: Slučаj korišćenjа – Pretraživanje 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5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2" w:history="1">
            <w:r w:rsidR="006B03BA" w:rsidRPr="00927BB4">
              <w:rPr>
                <w:rStyle w:val="Hyperlink"/>
                <w:noProof/>
              </w:rPr>
              <w:t>SK 5: Slučаj korišćenjа – Brisanje 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5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3" w:history="1">
            <w:r w:rsidR="006B03BA" w:rsidRPr="00927BB4">
              <w:rPr>
                <w:rStyle w:val="Hyperlink"/>
                <w:noProof/>
              </w:rPr>
              <w:t>SK 6: Slučаj korišćenjа – Kreiranje nove rezervacije (Složen slučaj korišćenja)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6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4" w:history="1">
            <w:r w:rsidR="006B03BA" w:rsidRPr="00927BB4">
              <w:rPr>
                <w:rStyle w:val="Hyperlink"/>
                <w:noProof/>
              </w:rPr>
              <w:t>SK 7: Slučаj korišćenjа – Izmena rezervacije (Složen slučaj korišćenja)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67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5" w:history="1">
            <w:r w:rsidR="006B03BA" w:rsidRPr="00927BB4">
              <w:rPr>
                <w:rStyle w:val="Hyperlink"/>
                <w:noProof/>
              </w:rPr>
              <w:t>SK 8: Slučaj korišćenja – Pretraživanje rezerv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7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6" w:history="1">
            <w:r w:rsidR="006B03BA" w:rsidRPr="00927BB4">
              <w:rPr>
                <w:rStyle w:val="Hyperlink"/>
                <w:noProof/>
              </w:rPr>
              <w:t>SK 9: Slučаj korišćenjа – Brisanje rezerv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7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7" w:history="1">
            <w:r w:rsidR="006B03BA" w:rsidRPr="00927BB4">
              <w:rPr>
                <w:rStyle w:val="Hyperlink"/>
                <w:rFonts w:eastAsia="TimesNewRoman"/>
                <w:noProof/>
              </w:rPr>
              <w:t>3.2.2.  Projektovanje kontrolera korisničkog interfejs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2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8" w:history="1">
            <w:r w:rsidR="006B03BA" w:rsidRPr="00927BB4">
              <w:rPr>
                <w:rStyle w:val="Hyperlink"/>
                <w:rFonts w:eastAsia="TimesNewRoman"/>
                <w:noProof/>
              </w:rPr>
              <w:t>3.3. Projektovanje aplikacione logik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19" w:history="1">
            <w:r w:rsidR="006B03BA" w:rsidRPr="00927BB4">
              <w:rPr>
                <w:rStyle w:val="Hyperlink"/>
                <w:rFonts w:eastAsia="TimesNewRoman"/>
                <w:noProof/>
              </w:rPr>
              <w:t xml:space="preserve">3.3.1. </w:t>
            </w:r>
            <w:r w:rsidR="006B03BA" w:rsidRPr="00927BB4">
              <w:rPr>
                <w:rStyle w:val="Hyperlink"/>
                <w:noProof/>
              </w:rPr>
              <w:t>Kontroler aplikacione logik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1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3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0" w:history="1">
            <w:r w:rsidR="006B03BA" w:rsidRPr="00927BB4">
              <w:rPr>
                <w:rStyle w:val="Hyperlink"/>
                <w:noProof/>
              </w:rPr>
              <w:t>3.3.2. Sistemske operaci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6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1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1:PronađiZaposlenog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7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2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2:Kreiraj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3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3:Zapamti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4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4:Pretraživanje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8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5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5:Učitaj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6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6:ObrišiPutni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8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7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7:UčitajSvePutnik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8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8:UčitajSveLetov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29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9:Kreiraj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2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0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10:Zapamti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0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1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11:PretraživanjeRezerv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1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2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12:Učitaj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2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3" w:history="1">
            <w:r w:rsidR="006B03BA" w:rsidRPr="00927BB4">
              <w:rPr>
                <w:rStyle w:val="Hyperlink"/>
                <w:noProof/>
                <w:u w:color="0000FF"/>
                <w:lang w:val="sr-Latn-CS"/>
              </w:rPr>
              <w:t>Ugovor UG 13:ObrišiRezervaciju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3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2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4" w:history="1">
            <w:r w:rsidR="006B03BA" w:rsidRPr="00927BB4">
              <w:rPr>
                <w:rStyle w:val="Hyperlink"/>
                <w:rFonts w:eastAsia="TimesNewRoman"/>
                <w:noProof/>
              </w:rPr>
              <w:t>3.3.3. Domenske klas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4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4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5" w:history="1">
            <w:r w:rsidR="006B03BA" w:rsidRPr="00927BB4">
              <w:rPr>
                <w:rStyle w:val="Hyperlink"/>
                <w:noProof/>
              </w:rPr>
              <w:t>3.3.4. Broker baze podata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5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5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3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6" w:history="1">
            <w:r w:rsidR="006B03BA" w:rsidRPr="00927BB4">
              <w:rPr>
                <w:rStyle w:val="Hyperlink"/>
                <w:noProof/>
              </w:rPr>
              <w:t>3.3.5. Projektovanje skladišta podatak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6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7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7" w:history="1">
            <w:r w:rsidR="006B03BA" w:rsidRPr="00927BB4">
              <w:rPr>
                <w:rStyle w:val="Hyperlink"/>
                <w:noProof/>
              </w:rPr>
              <w:t>4. Implementacij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7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99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8" w:history="1">
            <w:r w:rsidR="006B03BA" w:rsidRPr="00927BB4">
              <w:rPr>
                <w:rStyle w:val="Hyperlink"/>
                <w:noProof/>
              </w:rPr>
              <w:t>5. Testiranje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8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00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6B03BA" w:rsidRDefault="009E2576">
          <w:pPr>
            <w:pStyle w:val="TOC1"/>
            <w:tabs>
              <w:tab w:val="right" w:leader="dot" w:pos="93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18306539" w:history="1">
            <w:r w:rsidR="006B03BA" w:rsidRPr="00927BB4">
              <w:rPr>
                <w:rStyle w:val="Hyperlink"/>
                <w:noProof/>
              </w:rPr>
              <w:t>6. Literatura</w:t>
            </w:r>
            <w:r w:rsidR="006B03BA">
              <w:rPr>
                <w:noProof/>
                <w:webHidden/>
              </w:rPr>
              <w:tab/>
            </w:r>
            <w:r w:rsidR="006B03BA">
              <w:rPr>
                <w:noProof/>
                <w:webHidden/>
              </w:rPr>
              <w:fldChar w:fldCharType="begin"/>
            </w:r>
            <w:r w:rsidR="006B03BA">
              <w:rPr>
                <w:noProof/>
                <w:webHidden/>
              </w:rPr>
              <w:instrText xml:space="preserve"> PAGEREF _Toc18306539 \h </w:instrText>
            </w:r>
            <w:r w:rsidR="006B03BA">
              <w:rPr>
                <w:noProof/>
                <w:webHidden/>
              </w:rPr>
            </w:r>
            <w:r w:rsidR="006B03BA">
              <w:rPr>
                <w:noProof/>
                <w:webHidden/>
              </w:rPr>
              <w:fldChar w:fldCharType="separate"/>
            </w:r>
            <w:r w:rsidR="00FC0E84">
              <w:rPr>
                <w:noProof/>
                <w:webHidden/>
              </w:rPr>
              <w:t>101</w:t>
            </w:r>
            <w:r w:rsidR="006B03BA">
              <w:rPr>
                <w:noProof/>
                <w:webHidden/>
              </w:rPr>
              <w:fldChar w:fldCharType="end"/>
            </w:r>
          </w:hyperlink>
        </w:p>
        <w:p w:rsidR="00EB3A9F" w:rsidRPr="00B170CE" w:rsidRDefault="006F5B4E" w:rsidP="00EB3A9F">
          <w:pPr>
            <w:rPr>
              <w:rFonts w:asciiTheme="majorHAnsi" w:hAnsiTheme="majorHAnsi"/>
              <w:sz w:val="24"/>
            </w:rPr>
          </w:pPr>
          <w:r w:rsidRPr="00B170CE">
            <w:rPr>
              <w:rFonts w:asciiTheme="majorHAnsi" w:hAnsiTheme="majorHAnsi"/>
              <w:sz w:val="24"/>
            </w:rPr>
            <w:fldChar w:fldCharType="end"/>
          </w:r>
        </w:p>
      </w:sdtContent>
    </w:sdt>
    <w:p w:rsidR="00EB3A9F" w:rsidRPr="00B170CE" w:rsidRDefault="00EB3A9F" w:rsidP="00EB3A9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</w:rPr>
      </w:pPr>
      <w:r w:rsidRPr="00B170CE">
        <w:rPr>
          <w:rFonts w:asciiTheme="majorHAnsi" w:hAnsiTheme="majorHAnsi"/>
          <w:sz w:val="24"/>
        </w:rPr>
        <w:br w:type="page"/>
      </w:r>
    </w:p>
    <w:p w:rsidR="00D449BE" w:rsidRPr="00B170CE" w:rsidRDefault="00D449BE" w:rsidP="00EC6377">
      <w:pPr>
        <w:pStyle w:val="Heading1"/>
        <w:numPr>
          <w:ilvl w:val="0"/>
          <w:numId w:val="2"/>
        </w:numPr>
        <w:ind w:left="284" w:hanging="284"/>
        <w:sectPr w:rsidR="00D449BE" w:rsidRPr="00B170CE" w:rsidSect="004560AF">
          <w:footerReference w:type="default" r:id="rId9"/>
          <w:type w:val="continuous"/>
          <w:pgSz w:w="12240" w:h="15840"/>
          <w:pgMar w:top="1417" w:right="1417" w:bottom="1417" w:left="1417" w:header="708" w:footer="708" w:gutter="0"/>
          <w:pgNumType w:start="2"/>
          <w:cols w:space="708"/>
          <w:titlePg/>
          <w:docGrid w:linePitch="360"/>
        </w:sectPr>
      </w:pPr>
      <w:bookmarkStart w:id="0" w:name="_Toc359881933"/>
    </w:p>
    <w:p w:rsidR="00EB3A9F" w:rsidRPr="00B170CE" w:rsidRDefault="001447CD" w:rsidP="001447CD">
      <w:pPr>
        <w:pStyle w:val="Heading1"/>
        <w:rPr>
          <w:szCs w:val="40"/>
        </w:rPr>
      </w:pPr>
      <w:bookmarkStart w:id="1" w:name="_Toc18306465"/>
      <w:r>
        <w:rPr>
          <w:szCs w:val="40"/>
        </w:rPr>
        <w:lastRenderedPageBreak/>
        <w:t xml:space="preserve">1. </w:t>
      </w:r>
      <w:r w:rsidR="00EB3A9F" w:rsidRPr="00B170CE">
        <w:rPr>
          <w:szCs w:val="40"/>
        </w:rPr>
        <w:t>Korisnički zahtevi</w:t>
      </w:r>
      <w:bookmarkEnd w:id="0"/>
      <w:bookmarkEnd w:id="1"/>
    </w:p>
    <w:p w:rsidR="008C01BC" w:rsidRPr="00F27D2C" w:rsidRDefault="00F27D2C" w:rsidP="00F27D2C">
      <w:pPr>
        <w:pStyle w:val="Heading2"/>
        <w:rPr>
          <w:szCs w:val="32"/>
        </w:rPr>
      </w:pPr>
      <w:bookmarkStart w:id="2" w:name="_Toc18306466"/>
      <w:r w:rsidRPr="00F27D2C">
        <w:rPr>
          <w:szCs w:val="32"/>
        </w:rPr>
        <w:t>1.1. Verbalni opis</w:t>
      </w:r>
      <w:bookmarkEnd w:id="2"/>
    </w:p>
    <w:p w:rsidR="00EB3A9F" w:rsidRPr="00B93516" w:rsidRDefault="00EB3A9F" w:rsidP="00490637"/>
    <w:p w:rsidR="00182C67" w:rsidRPr="00490637" w:rsidRDefault="00E96C24" w:rsidP="00490637">
      <w:pPr>
        <w:rPr>
          <w:sz w:val="24"/>
        </w:rPr>
      </w:pPr>
      <w:r w:rsidRPr="00490637">
        <w:rPr>
          <w:sz w:val="24"/>
        </w:rPr>
        <w:t xml:space="preserve">Potrebno je napraviti softverski sistem za avio kompaniju koji </w:t>
      </w:r>
      <w:proofErr w:type="gramStart"/>
      <w:r w:rsidRPr="00490637">
        <w:rPr>
          <w:sz w:val="24"/>
        </w:rPr>
        <w:t>će</w:t>
      </w:r>
      <w:proofErr w:type="gramEnd"/>
      <w:r w:rsidRPr="00490637">
        <w:rPr>
          <w:sz w:val="24"/>
        </w:rPr>
        <w:t xml:space="preserve"> omogućiti vođenje evidencije o rezervacijama avionskih karata za </w:t>
      </w:r>
      <w:r w:rsidR="00C77874" w:rsidRPr="00490637">
        <w:rPr>
          <w:sz w:val="24"/>
        </w:rPr>
        <w:t>letove širom sveta</w:t>
      </w:r>
      <w:r w:rsidRPr="00490637">
        <w:rPr>
          <w:sz w:val="24"/>
        </w:rPr>
        <w:t xml:space="preserve">. Napredovanjem tehnologije ovaj softver bi </w:t>
      </w:r>
      <w:proofErr w:type="gramStart"/>
      <w:r w:rsidRPr="00490637">
        <w:rPr>
          <w:sz w:val="24"/>
        </w:rPr>
        <w:t>danas</w:t>
      </w:r>
      <w:proofErr w:type="gramEnd"/>
      <w:r w:rsidRPr="00490637">
        <w:rPr>
          <w:sz w:val="24"/>
        </w:rPr>
        <w:t xml:space="preserve"> mogao biti </w:t>
      </w:r>
      <w:r w:rsidR="00222BB7" w:rsidRPr="00490637">
        <w:rPr>
          <w:sz w:val="24"/>
        </w:rPr>
        <w:t xml:space="preserve">veoma </w:t>
      </w:r>
      <w:r w:rsidRPr="00490637">
        <w:rPr>
          <w:sz w:val="24"/>
        </w:rPr>
        <w:t>unapređen i zamenio bi zastareli način evidentiranja klijenata i svih potrebnih podataka u enormn</w:t>
      </w:r>
      <w:r w:rsidR="00182C67" w:rsidRPr="00490637">
        <w:rPr>
          <w:sz w:val="24"/>
        </w:rPr>
        <w:t>o velike količine papirologije.</w:t>
      </w:r>
    </w:p>
    <w:p w:rsidR="00E96C24" w:rsidRPr="00490637" w:rsidRDefault="00182C67" w:rsidP="00490637">
      <w:pPr>
        <w:rPr>
          <w:sz w:val="24"/>
        </w:rPr>
      </w:pPr>
      <w:proofErr w:type="gramStart"/>
      <w:r w:rsidRPr="00490637">
        <w:rPr>
          <w:sz w:val="24"/>
        </w:rPr>
        <w:t>Kreiranje rezervacije avionske karte</w:t>
      </w:r>
      <w:r w:rsidR="00E96C24" w:rsidRPr="00490637">
        <w:rPr>
          <w:sz w:val="24"/>
        </w:rPr>
        <w:t xml:space="preserve"> se vrši elektronskim putem.</w:t>
      </w:r>
      <w:proofErr w:type="gramEnd"/>
      <w:r w:rsidR="00E96C24" w:rsidRPr="00490637">
        <w:rPr>
          <w:sz w:val="24"/>
        </w:rPr>
        <w:t xml:space="preserve"> Korisnik ovog sistema je zaposleni u avio kompaniji</w:t>
      </w:r>
      <w:r w:rsidRPr="00490637">
        <w:rPr>
          <w:sz w:val="24"/>
        </w:rPr>
        <w:t xml:space="preserve"> koji mora biti prijavljen </w:t>
      </w:r>
      <w:proofErr w:type="gramStart"/>
      <w:r w:rsidRPr="00490637">
        <w:rPr>
          <w:sz w:val="24"/>
        </w:rPr>
        <w:t>na</w:t>
      </w:r>
      <w:proofErr w:type="gramEnd"/>
      <w:r w:rsidRPr="00490637">
        <w:rPr>
          <w:sz w:val="24"/>
        </w:rPr>
        <w:t xml:space="preserve"> sistem kako bi mogao da izvrši bilo koju operaciju. Zaposleni ima mogućnost da pored unosa</w:t>
      </w:r>
      <w:r w:rsidR="00CD4EE8" w:rsidRPr="00490637">
        <w:rPr>
          <w:sz w:val="24"/>
        </w:rPr>
        <w:t xml:space="preserve"> nove</w:t>
      </w:r>
      <w:r w:rsidRPr="00490637">
        <w:rPr>
          <w:sz w:val="24"/>
        </w:rPr>
        <w:t xml:space="preserve"> rezervacije, izmeni podatke o </w:t>
      </w:r>
      <w:r w:rsidR="00CD4EE8" w:rsidRPr="00490637">
        <w:rPr>
          <w:sz w:val="24"/>
        </w:rPr>
        <w:t>postojećoj</w:t>
      </w:r>
      <w:r w:rsidRPr="00490637">
        <w:rPr>
          <w:sz w:val="24"/>
        </w:rPr>
        <w:t xml:space="preserve">, pretraži rezervacije </w:t>
      </w:r>
      <w:proofErr w:type="gramStart"/>
      <w:r w:rsidRPr="00490637">
        <w:rPr>
          <w:sz w:val="24"/>
        </w:rPr>
        <w:t>ili</w:t>
      </w:r>
      <w:proofErr w:type="gramEnd"/>
      <w:r w:rsidRPr="00490637">
        <w:rPr>
          <w:sz w:val="24"/>
        </w:rPr>
        <w:t xml:space="preserve"> da ih obriše.</w:t>
      </w:r>
    </w:p>
    <w:p w:rsidR="00182C67" w:rsidRPr="00490637" w:rsidRDefault="00182C67" w:rsidP="00490637">
      <w:pPr>
        <w:rPr>
          <w:sz w:val="24"/>
        </w:rPr>
      </w:pPr>
      <w:r w:rsidRPr="00490637">
        <w:rPr>
          <w:sz w:val="24"/>
        </w:rPr>
        <w:t xml:space="preserve">U sistemu se vodi evidencija o svakom klijentu to jest putniku koji želi da </w:t>
      </w:r>
      <w:r w:rsidR="00123D01" w:rsidRPr="00490637">
        <w:rPr>
          <w:sz w:val="24"/>
        </w:rPr>
        <w:t>rezerviše svoju kartu za željeni let</w:t>
      </w:r>
      <w:r w:rsidRPr="00490637">
        <w:rPr>
          <w:sz w:val="24"/>
        </w:rPr>
        <w:t xml:space="preserve">. </w:t>
      </w:r>
      <w:r w:rsidR="00222BB7" w:rsidRPr="00490637">
        <w:rPr>
          <w:sz w:val="24"/>
        </w:rPr>
        <w:t>Shodno</w:t>
      </w:r>
      <w:r w:rsidRPr="00490637">
        <w:rPr>
          <w:sz w:val="24"/>
        </w:rPr>
        <w:t xml:space="preserve"> </w:t>
      </w:r>
      <w:r w:rsidR="00222BB7" w:rsidRPr="00490637">
        <w:rPr>
          <w:sz w:val="24"/>
        </w:rPr>
        <w:t>tome</w:t>
      </w:r>
      <w:r w:rsidRPr="00490637">
        <w:rPr>
          <w:sz w:val="24"/>
        </w:rPr>
        <w:t xml:space="preserve">, </w:t>
      </w:r>
      <w:r w:rsidR="008C01BC" w:rsidRPr="00490637">
        <w:rPr>
          <w:sz w:val="24"/>
        </w:rPr>
        <w:t>potrebno je obezbediti sledeće funkcionalno</w:t>
      </w:r>
      <w:r w:rsidR="008D7CFE" w:rsidRPr="00490637">
        <w:rPr>
          <w:sz w:val="24"/>
        </w:rPr>
        <w:t>sti: unos novog putnika, izmena</w:t>
      </w:r>
      <w:r w:rsidR="00123D01" w:rsidRPr="00490637">
        <w:rPr>
          <w:sz w:val="24"/>
        </w:rPr>
        <w:t xml:space="preserve"> podataka o putniku</w:t>
      </w:r>
      <w:r w:rsidR="008C01BC" w:rsidRPr="00490637">
        <w:rPr>
          <w:sz w:val="24"/>
        </w:rPr>
        <w:t>, pretr</w:t>
      </w:r>
      <w:r w:rsidR="00123D01" w:rsidRPr="00490637">
        <w:rPr>
          <w:sz w:val="24"/>
        </w:rPr>
        <w:t>aživanje</w:t>
      </w:r>
      <w:r w:rsidR="008C01BC" w:rsidRPr="00490637">
        <w:rPr>
          <w:sz w:val="24"/>
        </w:rPr>
        <w:t xml:space="preserve"> putnika i brisanje putnika.</w:t>
      </w:r>
      <w:r w:rsidRPr="00490637">
        <w:rPr>
          <w:sz w:val="24"/>
        </w:rPr>
        <w:t xml:space="preserve"> </w:t>
      </w: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Default="00EB3A9F" w:rsidP="00EB3A9F">
      <w:pPr>
        <w:rPr>
          <w:rFonts w:asciiTheme="majorHAnsi" w:hAnsiTheme="majorHAnsi"/>
        </w:rPr>
      </w:pPr>
    </w:p>
    <w:p w:rsidR="00F27D2C" w:rsidRPr="00B170CE" w:rsidRDefault="00F27D2C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EB3A9F" w:rsidRPr="00B170CE" w:rsidRDefault="00EB3A9F" w:rsidP="00EB3A9F">
      <w:pPr>
        <w:rPr>
          <w:rFonts w:asciiTheme="majorHAnsi" w:hAnsiTheme="majorHAnsi"/>
        </w:rPr>
      </w:pPr>
    </w:p>
    <w:p w:rsidR="006466C2" w:rsidRPr="00B170CE" w:rsidRDefault="00F27D2C" w:rsidP="00F27D2C">
      <w:pPr>
        <w:pStyle w:val="Heading2"/>
        <w:ind w:left="420"/>
        <w:rPr>
          <w:szCs w:val="32"/>
        </w:rPr>
      </w:pPr>
      <w:bookmarkStart w:id="3" w:name="_Toc18306467"/>
      <w:r>
        <w:rPr>
          <w:szCs w:val="32"/>
        </w:rPr>
        <w:lastRenderedPageBreak/>
        <w:t xml:space="preserve">1.2. </w:t>
      </w:r>
      <w:r w:rsidR="006466C2" w:rsidRPr="00B170CE">
        <w:rPr>
          <w:szCs w:val="32"/>
        </w:rPr>
        <w:t>Slučajevi korišćenja</w:t>
      </w:r>
      <w:bookmarkEnd w:id="3"/>
    </w:p>
    <w:p w:rsidR="00035BF0" w:rsidRPr="00B170CE" w:rsidRDefault="00035BF0" w:rsidP="00035BF0">
      <w:pPr>
        <w:rPr>
          <w:rFonts w:asciiTheme="majorHAnsi" w:hAnsiTheme="majorHAnsi"/>
        </w:rPr>
      </w:pPr>
    </w:p>
    <w:p w:rsidR="006466C2" w:rsidRPr="00B93516" w:rsidRDefault="00035BF0" w:rsidP="00490637">
      <w:pPr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Identifikovani su</w:t>
      </w:r>
      <w:r w:rsidR="006466C2" w:rsidRPr="00B93516">
        <w:rPr>
          <w:rFonts w:asciiTheme="majorHAnsi" w:hAnsiTheme="majorHAnsi"/>
          <w:szCs w:val="22"/>
        </w:rPr>
        <w:t xml:space="preserve"> sledeći slučajevi korišćenja</w:t>
      </w:r>
      <w:r w:rsidR="00C77874" w:rsidRPr="00B93516">
        <w:rPr>
          <w:rFonts w:asciiTheme="majorHAnsi" w:hAnsiTheme="majorHAnsi"/>
          <w:szCs w:val="22"/>
        </w:rPr>
        <w:t xml:space="preserve"> </w:t>
      </w:r>
      <w:r w:rsidR="006466C2" w:rsidRPr="00B93516">
        <w:rPr>
          <w:rFonts w:asciiTheme="majorHAnsi" w:hAnsiTheme="majorHAnsi"/>
          <w:szCs w:val="22"/>
        </w:rPr>
        <w:t>(prikazani takođe na slici 1</w:t>
      </w:r>
      <w:proofErr w:type="gramStart"/>
      <w:r w:rsidR="006466C2" w:rsidRPr="00B93516">
        <w:rPr>
          <w:rFonts w:asciiTheme="majorHAnsi" w:hAnsiTheme="majorHAnsi"/>
          <w:szCs w:val="22"/>
        </w:rPr>
        <w:t>)</w:t>
      </w:r>
      <w:r w:rsidR="00C77874" w:rsidRPr="00B93516">
        <w:rPr>
          <w:rFonts w:asciiTheme="majorHAnsi" w:hAnsiTheme="majorHAnsi"/>
          <w:szCs w:val="22"/>
        </w:rPr>
        <w:t xml:space="preserve"> </w:t>
      </w:r>
      <w:r w:rsidR="006466C2" w:rsidRPr="00B93516">
        <w:rPr>
          <w:rFonts w:asciiTheme="majorHAnsi" w:hAnsiTheme="majorHAnsi"/>
          <w:szCs w:val="22"/>
        </w:rPr>
        <w:t>:</w:t>
      </w:r>
      <w:proofErr w:type="gramEnd"/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Prijavljivanje zaposlenog</w:t>
      </w:r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Unos novog putnika</w:t>
      </w:r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Izmena </w:t>
      </w:r>
      <w:r w:rsidR="00F341EA" w:rsidRPr="00B93516">
        <w:rPr>
          <w:rFonts w:asciiTheme="majorHAnsi" w:hAnsiTheme="majorHAnsi"/>
          <w:szCs w:val="22"/>
        </w:rPr>
        <w:t>podataka o putniku</w:t>
      </w:r>
    </w:p>
    <w:p w:rsidR="006466C2" w:rsidRPr="00B93516" w:rsidRDefault="00F341EA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Pretraživanje</w:t>
      </w:r>
      <w:r w:rsidR="006466C2" w:rsidRPr="00B93516">
        <w:rPr>
          <w:rFonts w:asciiTheme="majorHAnsi" w:hAnsiTheme="majorHAnsi"/>
          <w:szCs w:val="22"/>
        </w:rPr>
        <w:t xml:space="preserve"> putnika</w:t>
      </w:r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Brisanje putnika</w:t>
      </w:r>
    </w:p>
    <w:p w:rsidR="006466C2" w:rsidRPr="00B93516" w:rsidRDefault="003919BE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Kreiranje</w:t>
      </w:r>
      <w:r w:rsidR="00035BF0" w:rsidRPr="00B93516">
        <w:rPr>
          <w:rFonts w:asciiTheme="majorHAnsi" w:hAnsiTheme="majorHAnsi"/>
          <w:szCs w:val="22"/>
        </w:rPr>
        <w:t xml:space="preserve"> </w:t>
      </w:r>
      <w:r w:rsidR="00CD4EE8" w:rsidRPr="00B93516">
        <w:rPr>
          <w:rFonts w:asciiTheme="majorHAnsi" w:hAnsiTheme="majorHAnsi"/>
          <w:szCs w:val="22"/>
        </w:rPr>
        <w:t xml:space="preserve">nove </w:t>
      </w:r>
      <w:r w:rsidR="00035BF0" w:rsidRPr="00B93516">
        <w:rPr>
          <w:rFonts w:asciiTheme="majorHAnsi" w:hAnsiTheme="majorHAnsi"/>
          <w:szCs w:val="22"/>
        </w:rPr>
        <w:t>rezervacije (složen slučaj korišćenja</w:t>
      </w:r>
      <w:r w:rsidR="006466C2" w:rsidRPr="00B93516">
        <w:rPr>
          <w:rFonts w:asciiTheme="majorHAnsi" w:hAnsiTheme="majorHAnsi"/>
          <w:szCs w:val="22"/>
        </w:rPr>
        <w:t>)</w:t>
      </w:r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Izmena rezervacije</w:t>
      </w:r>
      <w:r w:rsidR="004451C2" w:rsidRPr="00B93516">
        <w:rPr>
          <w:rFonts w:asciiTheme="majorHAnsi" w:hAnsiTheme="majorHAnsi"/>
          <w:szCs w:val="22"/>
        </w:rPr>
        <w:t xml:space="preserve"> (složen slučaj korišćenja)</w:t>
      </w:r>
    </w:p>
    <w:p w:rsidR="006466C2" w:rsidRPr="00B93516" w:rsidRDefault="0044519C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Pretraživanje</w:t>
      </w:r>
      <w:r w:rsidR="00AE0608" w:rsidRPr="00B93516">
        <w:rPr>
          <w:rFonts w:asciiTheme="majorHAnsi" w:hAnsiTheme="majorHAnsi"/>
          <w:szCs w:val="22"/>
        </w:rPr>
        <w:t xml:space="preserve"> rezervacija</w:t>
      </w:r>
    </w:p>
    <w:p w:rsidR="006466C2" w:rsidRPr="00B93516" w:rsidRDefault="006466C2" w:rsidP="00490637">
      <w:pPr>
        <w:pStyle w:val="ListParagraph"/>
        <w:numPr>
          <w:ilvl w:val="0"/>
          <w:numId w:val="4"/>
        </w:numPr>
        <w:ind w:left="360"/>
        <w:jc w:val="both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Brisanje rezervacije</w:t>
      </w:r>
      <w:r w:rsidR="00995187">
        <w:rPr>
          <w:rFonts w:asciiTheme="majorHAnsi" w:hAnsiTheme="majorHAnsi"/>
          <w:szCs w:val="22"/>
        </w:rPr>
        <w:t xml:space="preserve"> </w:t>
      </w:r>
    </w:p>
    <w:p w:rsidR="006466C2" w:rsidRPr="00B170CE" w:rsidRDefault="006466C2" w:rsidP="006466C2">
      <w:pPr>
        <w:rPr>
          <w:rFonts w:asciiTheme="majorHAnsi" w:hAnsiTheme="majorHAnsi"/>
        </w:rPr>
      </w:pPr>
    </w:p>
    <w:p w:rsidR="00EB3A9F" w:rsidRPr="00B93516" w:rsidRDefault="00A32FE0" w:rsidP="00A32FE0">
      <w:pPr>
        <w:rPr>
          <w:rFonts w:asciiTheme="majorHAnsi" w:hAnsiTheme="majorHAnsi"/>
          <w:szCs w:val="22"/>
        </w:rPr>
      </w:pPr>
      <w:r w:rsidRPr="00B170CE">
        <w:rPr>
          <w:rFonts w:asciiTheme="majorHAnsi" w:hAnsiTheme="majorHAnsi"/>
          <w:noProof/>
        </w:rPr>
        <w:drawing>
          <wp:inline distT="0" distB="0" distL="0" distR="0">
            <wp:extent cx="5930609" cy="4050860"/>
            <wp:effectExtent l="0" t="0" r="0" b="698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lika trenutna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0609" cy="405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3A9F" w:rsidRPr="00B170CE">
        <w:rPr>
          <w:rFonts w:asciiTheme="majorHAnsi" w:hAnsiTheme="majorHAnsi"/>
        </w:rPr>
        <w:br w:type="textWrapping" w:clear="all"/>
      </w:r>
    </w:p>
    <w:p w:rsidR="00EB3A9F" w:rsidRPr="00B93516" w:rsidRDefault="00EB3A9F" w:rsidP="00EB3A9F">
      <w:pPr>
        <w:pStyle w:val="Caption"/>
        <w:jc w:val="center"/>
        <w:rPr>
          <w:rFonts w:asciiTheme="majorHAnsi" w:hAnsiTheme="majorHAnsi"/>
          <w:sz w:val="22"/>
          <w:szCs w:val="22"/>
        </w:rPr>
      </w:pPr>
      <w:r w:rsidRPr="00B93516">
        <w:rPr>
          <w:rFonts w:asciiTheme="majorHAnsi" w:hAnsiTheme="majorHAnsi"/>
          <w:sz w:val="22"/>
          <w:szCs w:val="22"/>
        </w:rPr>
        <w:t xml:space="preserve">Slika </w:t>
      </w:r>
      <w:r w:rsidR="006F5B4E" w:rsidRPr="00B93516">
        <w:rPr>
          <w:rFonts w:asciiTheme="majorHAnsi" w:hAnsiTheme="majorHAnsi"/>
          <w:sz w:val="22"/>
          <w:szCs w:val="22"/>
        </w:rPr>
        <w:fldChar w:fldCharType="begin"/>
      </w:r>
      <w:r w:rsidR="00997625" w:rsidRPr="00B93516">
        <w:rPr>
          <w:rFonts w:asciiTheme="majorHAnsi" w:hAnsiTheme="majorHAnsi"/>
          <w:sz w:val="22"/>
          <w:szCs w:val="22"/>
        </w:rPr>
        <w:instrText xml:space="preserve"> SEQ Slika \* ARABIC </w:instrText>
      </w:r>
      <w:r w:rsidR="006F5B4E" w:rsidRPr="00B93516">
        <w:rPr>
          <w:rFonts w:asciiTheme="majorHAnsi" w:hAnsiTheme="majorHAnsi"/>
          <w:sz w:val="22"/>
          <w:szCs w:val="22"/>
        </w:rPr>
        <w:fldChar w:fldCharType="separate"/>
      </w:r>
      <w:r w:rsidR="00FC0E84">
        <w:rPr>
          <w:rFonts w:asciiTheme="majorHAnsi" w:hAnsiTheme="majorHAnsi"/>
          <w:noProof/>
          <w:sz w:val="22"/>
          <w:szCs w:val="22"/>
        </w:rPr>
        <w:t>1</w:t>
      </w:r>
      <w:r w:rsidR="006F5B4E" w:rsidRPr="00B93516">
        <w:rPr>
          <w:rFonts w:asciiTheme="majorHAnsi" w:hAnsiTheme="majorHAnsi"/>
          <w:noProof/>
          <w:sz w:val="22"/>
          <w:szCs w:val="22"/>
        </w:rPr>
        <w:fldChar w:fldCharType="end"/>
      </w:r>
      <w:r w:rsidRPr="00B93516">
        <w:rPr>
          <w:rFonts w:asciiTheme="majorHAnsi" w:hAnsiTheme="majorHAnsi"/>
          <w:sz w:val="22"/>
          <w:szCs w:val="22"/>
        </w:rPr>
        <w:t xml:space="preserve"> - Dijagram slučajeva korišćenja</w:t>
      </w:r>
    </w:p>
    <w:p w:rsidR="00EB3A9F" w:rsidRPr="00B170CE" w:rsidRDefault="00EB3A9F" w:rsidP="00EB3A9F">
      <w:pPr>
        <w:pStyle w:val="Heading3"/>
        <w:rPr>
          <w:szCs w:val="26"/>
        </w:rPr>
      </w:pPr>
      <w:r w:rsidRPr="00B170CE">
        <w:br w:type="page"/>
      </w:r>
      <w:bookmarkStart w:id="4" w:name="_Toc18306468"/>
      <w:r w:rsidRPr="00B170CE">
        <w:rPr>
          <w:szCs w:val="26"/>
        </w:rPr>
        <w:lastRenderedPageBreak/>
        <w:t>1.2.1</w:t>
      </w:r>
      <w:r w:rsidR="00586D07">
        <w:rPr>
          <w:szCs w:val="26"/>
        </w:rPr>
        <w:t>.</w:t>
      </w:r>
      <w:r w:rsidR="00FE7331">
        <w:rPr>
          <w:szCs w:val="26"/>
        </w:rPr>
        <w:t xml:space="preserve">  </w:t>
      </w:r>
      <w:r w:rsidRPr="00B170CE">
        <w:rPr>
          <w:szCs w:val="26"/>
        </w:rPr>
        <w:t xml:space="preserve"> </w:t>
      </w:r>
      <w:r w:rsidR="00FE7331">
        <w:rPr>
          <w:szCs w:val="26"/>
        </w:rPr>
        <w:t xml:space="preserve"> </w:t>
      </w:r>
      <w:r w:rsidR="00586D07">
        <w:rPr>
          <w:szCs w:val="26"/>
        </w:rPr>
        <w:t xml:space="preserve"> </w:t>
      </w:r>
      <w:r w:rsidRPr="00B170CE">
        <w:rPr>
          <w:szCs w:val="26"/>
        </w:rPr>
        <w:t>SK</w:t>
      </w:r>
      <w:r w:rsidR="00331B44">
        <w:rPr>
          <w:szCs w:val="26"/>
        </w:rPr>
        <w:t xml:space="preserve"> </w:t>
      </w:r>
      <w:r w:rsidRPr="00B170CE">
        <w:rPr>
          <w:szCs w:val="26"/>
        </w:rPr>
        <w:t xml:space="preserve">1: Slučаj korišćenjа – </w:t>
      </w:r>
      <w:r w:rsidR="00A32FE0" w:rsidRPr="00B170CE">
        <w:rPr>
          <w:szCs w:val="26"/>
        </w:rPr>
        <w:t>Prijavljivanje zaposlenog</w:t>
      </w:r>
      <w:bookmarkEnd w:id="4"/>
    </w:p>
    <w:p w:rsidR="00EB3A9F" w:rsidRPr="00B170CE" w:rsidRDefault="00EB3A9F" w:rsidP="00EB3A9F">
      <w:pPr>
        <w:rPr>
          <w:rFonts w:asciiTheme="majorHAnsi" w:hAnsiTheme="majorHAnsi"/>
          <w:sz w:val="24"/>
        </w:rPr>
      </w:pP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EB3A9F" w:rsidRPr="00B93516" w:rsidRDefault="00A32FE0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Prijavljivanje </w:t>
      </w:r>
      <w:r w:rsidRPr="00B93516">
        <w:rPr>
          <w:rFonts w:asciiTheme="majorHAnsi" w:hAnsiTheme="majorHAnsi"/>
          <w:i/>
          <w:szCs w:val="22"/>
        </w:rPr>
        <w:t>zaposlenog</w:t>
      </w: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EB3A9F" w:rsidRPr="00B93516" w:rsidRDefault="00A32FE0" w:rsidP="00EB3A9F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EB3A9F" w:rsidRPr="00B93516" w:rsidRDefault="00A32FE0" w:rsidP="00EB3A9F">
      <w:pPr>
        <w:rPr>
          <w:rFonts w:asciiTheme="majorHAnsi" w:hAnsiTheme="majorHAnsi"/>
          <w:i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="00EE0F29" w:rsidRPr="00B93516">
        <w:rPr>
          <w:rFonts w:asciiTheme="majorHAnsi" w:hAnsiTheme="majorHAnsi"/>
          <w:i/>
          <w:szCs w:val="22"/>
        </w:rPr>
        <w:t xml:space="preserve"> </w:t>
      </w:r>
      <w:r w:rsidR="00EE0F29" w:rsidRPr="00B93516">
        <w:rPr>
          <w:rFonts w:asciiTheme="majorHAnsi" w:hAnsiTheme="majorHAnsi"/>
          <w:szCs w:val="22"/>
        </w:rPr>
        <w:t>i</w:t>
      </w:r>
      <w:r w:rsidR="00EB3A9F" w:rsidRPr="00B93516">
        <w:rPr>
          <w:rFonts w:asciiTheme="majorHAnsi" w:hAnsiTheme="majorHAnsi"/>
          <w:i/>
          <w:szCs w:val="22"/>
        </w:rPr>
        <w:t xml:space="preserve"> </w:t>
      </w:r>
      <w:r w:rsidR="00EB3A9F" w:rsidRPr="00B93516">
        <w:rPr>
          <w:rFonts w:asciiTheme="majorHAnsi" w:hAnsiTheme="majorHAnsi"/>
          <w:b/>
          <w:szCs w:val="22"/>
        </w:rPr>
        <w:t>sistem</w:t>
      </w:r>
      <w:r w:rsidR="00EB3A9F" w:rsidRPr="00B93516">
        <w:rPr>
          <w:rFonts w:asciiTheme="majorHAnsi" w:hAnsiTheme="majorHAnsi"/>
          <w:i/>
          <w:szCs w:val="22"/>
        </w:rPr>
        <w:t xml:space="preserve"> (progrаm)</w:t>
      </w: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je uključen</w:t>
      </w:r>
      <w:r w:rsidR="00EE0F29" w:rsidRPr="00B93516">
        <w:rPr>
          <w:rFonts w:asciiTheme="majorHAnsi" w:hAnsiTheme="majorHAnsi"/>
          <w:szCs w:val="22"/>
        </w:rPr>
        <w:t xml:space="preserve"> i </w:t>
      </w:r>
      <w:r w:rsidRPr="00B93516">
        <w:rPr>
          <w:rFonts w:asciiTheme="majorHAnsi" w:hAnsiTheme="majorHAnsi"/>
          <w:szCs w:val="22"/>
        </w:rPr>
        <w:t xml:space="preserve">prikаzuje formu zа </w:t>
      </w:r>
      <w:r w:rsidR="00A32FE0" w:rsidRPr="00B93516">
        <w:rPr>
          <w:rFonts w:asciiTheme="majorHAnsi" w:hAnsiTheme="majorHAnsi"/>
          <w:szCs w:val="22"/>
        </w:rPr>
        <w:t xml:space="preserve">prijavljivanje </w:t>
      </w:r>
      <w:r w:rsidR="00A32FE0" w:rsidRPr="00B93516">
        <w:rPr>
          <w:rFonts w:asciiTheme="majorHAnsi" w:hAnsiTheme="majorHAnsi"/>
          <w:i/>
          <w:szCs w:val="22"/>
        </w:rPr>
        <w:t>zaposlenog</w:t>
      </w:r>
      <w:r w:rsidR="00A32FE0" w:rsidRPr="00B93516">
        <w:rPr>
          <w:rFonts w:asciiTheme="majorHAnsi" w:hAnsiTheme="majorHAnsi"/>
          <w:szCs w:val="22"/>
        </w:rPr>
        <w:t>.</w:t>
      </w: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EB3A9F" w:rsidRPr="00B93516" w:rsidRDefault="00A32FE0" w:rsidP="00EB3A9F">
      <w:pPr>
        <w:pStyle w:val="ListParagraph"/>
        <w:numPr>
          <w:ilvl w:val="0"/>
          <w:numId w:val="1"/>
        </w:numPr>
        <w:ind w:left="426" w:hanging="426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="00EB3A9F" w:rsidRPr="00B93516">
        <w:rPr>
          <w:rFonts w:asciiTheme="majorHAnsi" w:hAnsiTheme="majorHAnsi"/>
          <w:szCs w:val="22"/>
        </w:rPr>
        <w:t xml:space="preserve"> </w:t>
      </w:r>
      <w:r w:rsidR="00EB3A9F" w:rsidRPr="00B93516">
        <w:rPr>
          <w:rFonts w:asciiTheme="majorHAnsi" w:hAnsiTheme="majorHAnsi"/>
          <w:szCs w:val="22"/>
          <w:u w:val="single"/>
        </w:rPr>
        <w:t>unosi</w:t>
      </w:r>
      <w:r w:rsidR="00EB3A9F" w:rsidRPr="00B93516">
        <w:rPr>
          <w:rFonts w:asciiTheme="majorHAnsi" w:hAnsiTheme="majorHAnsi"/>
          <w:szCs w:val="22"/>
        </w:rPr>
        <w:t xml:space="preserve"> </w:t>
      </w:r>
      <w:r w:rsidR="003B4AF9">
        <w:rPr>
          <w:rFonts w:asciiTheme="majorHAnsi" w:hAnsiTheme="majorHAnsi"/>
          <w:szCs w:val="22"/>
        </w:rPr>
        <w:t>identifikacione</w:t>
      </w:r>
      <w:r w:rsidRPr="00B93516">
        <w:rPr>
          <w:rFonts w:asciiTheme="majorHAnsi" w:hAnsiTheme="majorHAnsi"/>
          <w:szCs w:val="22"/>
        </w:rPr>
        <w:t xml:space="preserve"> podatke tj. </w:t>
      </w:r>
      <w:proofErr w:type="gramStart"/>
      <w:r w:rsidRPr="00B93516">
        <w:rPr>
          <w:rFonts w:asciiTheme="majorHAnsi" w:hAnsiTheme="majorHAnsi"/>
          <w:szCs w:val="22"/>
        </w:rPr>
        <w:t>korisničko</w:t>
      </w:r>
      <w:proofErr w:type="gramEnd"/>
      <w:r w:rsidRPr="00B93516">
        <w:rPr>
          <w:rFonts w:asciiTheme="majorHAnsi" w:hAnsiTheme="majorHAnsi"/>
          <w:szCs w:val="22"/>
        </w:rPr>
        <w:t xml:space="preserve"> ime i šifru</w:t>
      </w:r>
      <w:r w:rsidR="00EB3A9F" w:rsidRPr="00B93516">
        <w:rPr>
          <w:rFonts w:asciiTheme="majorHAnsi" w:hAnsiTheme="majorHAnsi"/>
          <w:szCs w:val="22"/>
        </w:rPr>
        <w:t>. (APUSO)</w:t>
      </w:r>
    </w:p>
    <w:p w:rsidR="00EB3A9F" w:rsidRPr="00B93516" w:rsidRDefault="00A32FE0" w:rsidP="00EB3A9F">
      <w:pPr>
        <w:pStyle w:val="ListParagraph"/>
        <w:numPr>
          <w:ilvl w:val="0"/>
          <w:numId w:val="1"/>
        </w:numPr>
        <w:ind w:left="426" w:hanging="426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</w:t>
      </w:r>
      <w:r w:rsidR="00EB3A9F" w:rsidRPr="00B93516">
        <w:rPr>
          <w:rFonts w:asciiTheme="majorHAnsi" w:hAnsiTheme="majorHAnsi"/>
          <w:szCs w:val="22"/>
          <w:u w:val="single"/>
        </w:rPr>
        <w:t>kontroliše</w:t>
      </w:r>
      <w:r w:rsidR="00EB3A9F" w:rsidRPr="00B93516">
        <w:rPr>
          <w:rFonts w:asciiTheme="majorHAnsi" w:hAnsiTheme="majorHAnsi"/>
          <w:szCs w:val="22"/>
        </w:rPr>
        <w:t xml:space="preserve"> dа li j</w:t>
      </w:r>
      <w:r w:rsidRPr="00B93516">
        <w:rPr>
          <w:rFonts w:asciiTheme="majorHAnsi" w:hAnsiTheme="majorHAnsi"/>
          <w:szCs w:val="22"/>
        </w:rPr>
        <w:t xml:space="preserve">e korektno uneo </w:t>
      </w:r>
      <w:r w:rsidR="00A84137" w:rsidRPr="00B93516">
        <w:rPr>
          <w:rFonts w:asciiTheme="majorHAnsi" w:hAnsiTheme="majorHAnsi"/>
          <w:szCs w:val="22"/>
        </w:rPr>
        <w:t xml:space="preserve">identifikacione </w:t>
      </w:r>
      <w:r w:rsidRPr="00B93516">
        <w:rPr>
          <w:rFonts w:asciiTheme="majorHAnsi" w:hAnsiTheme="majorHAnsi"/>
          <w:szCs w:val="22"/>
        </w:rPr>
        <w:t>podаtke</w:t>
      </w:r>
      <w:r w:rsidR="00A84137" w:rsidRPr="00B93516">
        <w:rPr>
          <w:rFonts w:asciiTheme="majorHAnsi" w:hAnsiTheme="majorHAnsi"/>
          <w:szCs w:val="22"/>
        </w:rPr>
        <w:t xml:space="preserve"> tj. </w:t>
      </w:r>
      <w:proofErr w:type="gramStart"/>
      <w:r w:rsidR="00A84137" w:rsidRPr="00B93516">
        <w:rPr>
          <w:rFonts w:asciiTheme="majorHAnsi" w:hAnsiTheme="majorHAnsi"/>
          <w:szCs w:val="22"/>
        </w:rPr>
        <w:t>korisničko</w:t>
      </w:r>
      <w:proofErr w:type="gramEnd"/>
      <w:r w:rsidR="00A84137" w:rsidRPr="00B93516">
        <w:rPr>
          <w:rFonts w:asciiTheme="majorHAnsi" w:hAnsiTheme="majorHAnsi"/>
          <w:szCs w:val="22"/>
        </w:rPr>
        <w:t xml:space="preserve"> ime i sifru</w:t>
      </w:r>
      <w:r w:rsidR="00EB3A9F" w:rsidRPr="00B93516">
        <w:rPr>
          <w:rFonts w:asciiTheme="majorHAnsi" w:hAnsiTheme="majorHAnsi"/>
          <w:szCs w:val="22"/>
        </w:rPr>
        <w:t>. (ANSO)</w:t>
      </w:r>
    </w:p>
    <w:p w:rsidR="00EB3A9F" w:rsidRPr="00B93516" w:rsidRDefault="00A32FE0" w:rsidP="00EB3A9F">
      <w:pPr>
        <w:pStyle w:val="ListParagraph"/>
        <w:numPr>
          <w:ilvl w:val="0"/>
          <w:numId w:val="1"/>
        </w:numPr>
        <w:ind w:left="426" w:hanging="426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</w:t>
      </w:r>
      <w:r w:rsidR="00EB3A9F" w:rsidRPr="00B93516">
        <w:rPr>
          <w:rFonts w:asciiTheme="majorHAnsi" w:hAnsiTheme="majorHAnsi"/>
          <w:szCs w:val="22"/>
          <w:u w:val="single"/>
        </w:rPr>
        <w:t>pozivа</w:t>
      </w:r>
      <w:r w:rsidR="00EB3A9F" w:rsidRPr="00B93516">
        <w:rPr>
          <w:rFonts w:asciiTheme="majorHAnsi" w:hAnsiTheme="majorHAnsi"/>
          <w:szCs w:val="22"/>
        </w:rPr>
        <w:t xml:space="preserve"> </w:t>
      </w:r>
      <w:r w:rsidR="00EB3A9F" w:rsidRPr="00B93516">
        <w:rPr>
          <w:rFonts w:asciiTheme="majorHAnsi" w:hAnsiTheme="majorHAnsi"/>
          <w:b/>
          <w:szCs w:val="22"/>
        </w:rPr>
        <w:t>sistem</w:t>
      </w:r>
      <w:r w:rsidR="00EB3A9F" w:rsidRPr="00B93516">
        <w:rPr>
          <w:rFonts w:asciiTheme="majorHAnsi" w:hAnsiTheme="majorHAnsi"/>
          <w:szCs w:val="22"/>
        </w:rPr>
        <w:t xml:space="preserve"> </w:t>
      </w:r>
      <w:r w:rsidR="00FF3158" w:rsidRPr="00B93516">
        <w:rPr>
          <w:rFonts w:asciiTheme="majorHAnsi" w:hAnsiTheme="majorHAnsi"/>
          <w:szCs w:val="22"/>
        </w:rPr>
        <w:t xml:space="preserve">da pronađe </w:t>
      </w:r>
      <w:r w:rsidR="00FF3158" w:rsidRPr="00B93516">
        <w:rPr>
          <w:rFonts w:asciiTheme="majorHAnsi" w:hAnsiTheme="majorHAnsi"/>
          <w:i/>
          <w:szCs w:val="22"/>
        </w:rPr>
        <w:t>zaposlenog</w:t>
      </w:r>
      <w:r w:rsidR="00FF3158" w:rsidRPr="00B93516">
        <w:rPr>
          <w:rFonts w:asciiTheme="majorHAnsi" w:hAnsiTheme="majorHAnsi"/>
          <w:szCs w:val="22"/>
        </w:rPr>
        <w:t xml:space="preserve"> </w:t>
      </w:r>
      <w:proofErr w:type="gramStart"/>
      <w:r w:rsidR="00FF3158" w:rsidRPr="00B93516">
        <w:rPr>
          <w:rFonts w:asciiTheme="majorHAnsi" w:hAnsiTheme="majorHAnsi"/>
          <w:szCs w:val="22"/>
        </w:rPr>
        <w:t>sa</w:t>
      </w:r>
      <w:proofErr w:type="gramEnd"/>
      <w:r w:rsidR="00FF3158" w:rsidRPr="00B93516">
        <w:rPr>
          <w:rFonts w:asciiTheme="majorHAnsi" w:hAnsiTheme="majorHAnsi"/>
          <w:szCs w:val="22"/>
        </w:rPr>
        <w:t xml:space="preserve"> zadatim podacima</w:t>
      </w:r>
      <w:r w:rsidR="00EB3A9F" w:rsidRPr="00B93516">
        <w:rPr>
          <w:rFonts w:asciiTheme="majorHAnsi" w:hAnsiTheme="majorHAnsi"/>
          <w:szCs w:val="22"/>
        </w:rPr>
        <w:t>. (APSO)</w:t>
      </w:r>
    </w:p>
    <w:p w:rsidR="00EB3A9F" w:rsidRPr="00B93516" w:rsidRDefault="00EB3A9F" w:rsidP="00EB3A9F">
      <w:pPr>
        <w:pStyle w:val="ListParagraph"/>
        <w:numPr>
          <w:ilvl w:val="0"/>
          <w:numId w:val="1"/>
        </w:numPr>
        <w:ind w:left="426" w:hanging="426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</w:t>
      </w:r>
      <w:r w:rsidR="00FF3158" w:rsidRPr="00B93516">
        <w:rPr>
          <w:rFonts w:asciiTheme="majorHAnsi" w:hAnsiTheme="majorHAnsi"/>
          <w:szCs w:val="22"/>
          <w:u w:val="single"/>
        </w:rPr>
        <w:t>pretražuje</w:t>
      </w:r>
      <w:r w:rsidRPr="00B93516">
        <w:rPr>
          <w:rFonts w:asciiTheme="majorHAnsi" w:hAnsiTheme="majorHAnsi"/>
          <w:szCs w:val="22"/>
        </w:rPr>
        <w:t xml:space="preserve"> </w:t>
      </w:r>
      <w:r w:rsidR="00FF3158" w:rsidRPr="00B93516">
        <w:rPr>
          <w:rFonts w:asciiTheme="majorHAnsi" w:hAnsiTheme="majorHAnsi"/>
          <w:i/>
          <w:szCs w:val="22"/>
        </w:rPr>
        <w:t>zaposlenog</w:t>
      </w:r>
      <w:r w:rsidR="00FF3158" w:rsidRPr="00B93516">
        <w:rPr>
          <w:rFonts w:asciiTheme="majorHAnsi" w:hAnsiTheme="majorHAnsi"/>
          <w:szCs w:val="22"/>
        </w:rPr>
        <w:t xml:space="preserve">. </w:t>
      </w:r>
      <w:r w:rsidRPr="00B93516">
        <w:rPr>
          <w:rFonts w:asciiTheme="majorHAnsi" w:hAnsiTheme="majorHAnsi"/>
          <w:szCs w:val="22"/>
        </w:rPr>
        <w:t>(SO)</w:t>
      </w:r>
    </w:p>
    <w:p w:rsidR="00EB3A9F" w:rsidRPr="00B93516" w:rsidRDefault="00EB3A9F" w:rsidP="00EB3A9F">
      <w:pPr>
        <w:pStyle w:val="ListParagraph"/>
        <w:numPr>
          <w:ilvl w:val="0"/>
          <w:numId w:val="1"/>
        </w:numPr>
        <w:ind w:left="426" w:hanging="426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prikаzuje</w:t>
      </w:r>
      <w:r w:rsidRPr="00B93516">
        <w:rPr>
          <w:rFonts w:asciiTheme="majorHAnsi" w:hAnsiTheme="majorHAnsi"/>
          <w:szCs w:val="22"/>
        </w:rPr>
        <w:t xml:space="preserve"> </w:t>
      </w:r>
      <w:r w:rsidR="00FF3158" w:rsidRPr="00B93516">
        <w:rPr>
          <w:rFonts w:asciiTheme="majorHAnsi" w:hAnsiTheme="majorHAnsi"/>
          <w:i/>
          <w:szCs w:val="22"/>
        </w:rPr>
        <w:t xml:space="preserve">zaposlenom </w:t>
      </w:r>
      <w:r w:rsidR="00FF3158" w:rsidRPr="00B93516">
        <w:rPr>
          <w:rFonts w:asciiTheme="majorHAnsi" w:hAnsiTheme="majorHAnsi"/>
          <w:szCs w:val="22"/>
        </w:rPr>
        <w:t xml:space="preserve">poruku: “Uspešno ste se prijavili na sistem”, a zatim mu omogućava pristup sistemu. </w:t>
      </w:r>
      <w:r w:rsidRPr="00B93516">
        <w:rPr>
          <w:rFonts w:asciiTheme="majorHAnsi" w:hAnsiTheme="majorHAnsi"/>
          <w:szCs w:val="22"/>
        </w:rPr>
        <w:t xml:space="preserve"> (IA)</w:t>
      </w:r>
    </w:p>
    <w:p w:rsidR="006A1B90" w:rsidRDefault="006A1B90" w:rsidP="006A1B90">
      <w:pPr>
        <w:rPr>
          <w:rFonts w:asciiTheme="majorHAnsi" w:hAnsiTheme="majorHAnsi"/>
          <w:szCs w:val="22"/>
        </w:rPr>
      </w:pPr>
    </w:p>
    <w:p w:rsidR="00B93516" w:rsidRPr="00B93516" w:rsidRDefault="00B93516" w:rsidP="006A1B90">
      <w:pPr>
        <w:rPr>
          <w:rFonts w:asciiTheme="majorHAnsi" w:hAnsiTheme="majorHAnsi"/>
          <w:szCs w:val="22"/>
        </w:rPr>
      </w:pPr>
    </w:p>
    <w:p w:rsidR="00EB3A9F" w:rsidRPr="00B93516" w:rsidRDefault="00EB3A9F" w:rsidP="00EB3A9F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FF3158" w:rsidRPr="00B93516" w:rsidRDefault="00FF3158" w:rsidP="00FF3158">
      <w:pPr>
        <w:spacing w:after="0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5.1. Ukoliko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ne može da pronađe zadatog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 xml:space="preserve">, on prikazuje </w:t>
      </w:r>
      <w:r w:rsidRPr="00B93516">
        <w:rPr>
          <w:rFonts w:asciiTheme="majorHAnsi" w:hAnsiTheme="majorHAnsi"/>
          <w:b/>
          <w:szCs w:val="22"/>
        </w:rPr>
        <w:t>zaposlenom</w:t>
      </w:r>
      <w:r w:rsidRPr="00B93516">
        <w:rPr>
          <w:rFonts w:asciiTheme="majorHAnsi" w:hAnsiTheme="majorHAnsi"/>
          <w:szCs w:val="22"/>
        </w:rPr>
        <w:t xml:space="preserve"> poruku “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ne može da pronađe </w:t>
      </w:r>
      <w:r w:rsidRPr="00B93516">
        <w:rPr>
          <w:rFonts w:asciiTheme="majorHAnsi" w:hAnsiTheme="majorHAnsi"/>
          <w:i/>
          <w:szCs w:val="22"/>
        </w:rPr>
        <w:t>zaposlenog</w:t>
      </w:r>
      <w:r w:rsidR="0027370B" w:rsidRPr="00B93516">
        <w:rPr>
          <w:rFonts w:asciiTheme="majorHAnsi" w:hAnsiTheme="majorHAnsi"/>
          <w:szCs w:val="22"/>
        </w:rPr>
        <w:t xml:space="preserve"> sa unetim podacima</w:t>
      </w:r>
      <w:r w:rsidRPr="00B93516">
        <w:rPr>
          <w:rFonts w:asciiTheme="majorHAnsi" w:hAnsiTheme="majorHAnsi"/>
          <w:szCs w:val="22"/>
        </w:rPr>
        <w:t>”. (IA)</w:t>
      </w:r>
    </w:p>
    <w:p w:rsidR="00EB3A9F" w:rsidRPr="00B170CE" w:rsidRDefault="00EB3A9F" w:rsidP="00EB3A9F">
      <w:pPr>
        <w:rPr>
          <w:rFonts w:asciiTheme="majorHAnsi" w:hAnsiTheme="majorHAnsi"/>
          <w:sz w:val="24"/>
        </w:rPr>
      </w:pPr>
    </w:p>
    <w:p w:rsidR="00FF3158" w:rsidRPr="00B170CE" w:rsidRDefault="00FF3158" w:rsidP="00EB3A9F">
      <w:pPr>
        <w:rPr>
          <w:rFonts w:asciiTheme="majorHAnsi" w:hAnsiTheme="majorHAnsi"/>
          <w:sz w:val="20"/>
          <w:szCs w:val="20"/>
        </w:rPr>
      </w:pPr>
    </w:p>
    <w:p w:rsidR="00FF3158" w:rsidRPr="00B170CE" w:rsidRDefault="00FF3158" w:rsidP="00EB3A9F">
      <w:pPr>
        <w:rPr>
          <w:rFonts w:asciiTheme="majorHAnsi" w:hAnsiTheme="majorHAnsi"/>
          <w:sz w:val="20"/>
          <w:szCs w:val="20"/>
        </w:rPr>
      </w:pPr>
    </w:p>
    <w:p w:rsidR="00FF3158" w:rsidRPr="00B170CE" w:rsidRDefault="00FF3158" w:rsidP="00EB3A9F">
      <w:pPr>
        <w:rPr>
          <w:rFonts w:asciiTheme="majorHAnsi" w:hAnsiTheme="majorHAnsi"/>
          <w:sz w:val="20"/>
          <w:szCs w:val="20"/>
        </w:rPr>
      </w:pPr>
    </w:p>
    <w:p w:rsidR="00FF3158" w:rsidRPr="00B170CE" w:rsidRDefault="00FF3158" w:rsidP="00EB3A9F">
      <w:pPr>
        <w:rPr>
          <w:rFonts w:asciiTheme="majorHAnsi" w:hAnsiTheme="majorHAnsi"/>
          <w:sz w:val="20"/>
          <w:szCs w:val="20"/>
        </w:rPr>
      </w:pPr>
    </w:p>
    <w:p w:rsidR="00FF3158" w:rsidRDefault="00FF3158" w:rsidP="00EB3A9F">
      <w:pPr>
        <w:pStyle w:val="Heading3"/>
        <w:rPr>
          <w:rFonts w:eastAsiaTheme="minorHAnsi" w:cs="Arial"/>
          <w:b w:val="0"/>
          <w:bCs w:val="0"/>
          <w:color w:val="auto"/>
          <w:sz w:val="20"/>
          <w:szCs w:val="20"/>
        </w:rPr>
      </w:pPr>
    </w:p>
    <w:p w:rsidR="00B170CE" w:rsidRDefault="00B170CE" w:rsidP="00B170CE"/>
    <w:p w:rsidR="00B170CE" w:rsidRPr="00B170CE" w:rsidRDefault="00B170CE" w:rsidP="00B170CE"/>
    <w:p w:rsidR="00B170CE" w:rsidRPr="00B170CE" w:rsidRDefault="00B170CE" w:rsidP="00B170CE"/>
    <w:p w:rsidR="00FF3158" w:rsidRPr="00B170CE" w:rsidRDefault="00FF3158" w:rsidP="00FF3158">
      <w:pPr>
        <w:pStyle w:val="Heading3"/>
        <w:rPr>
          <w:szCs w:val="26"/>
        </w:rPr>
      </w:pPr>
      <w:bookmarkStart w:id="5" w:name="_Toc18306469"/>
      <w:r w:rsidRPr="00B170CE">
        <w:rPr>
          <w:szCs w:val="26"/>
        </w:rPr>
        <w:lastRenderedPageBreak/>
        <w:t>1.2.2</w:t>
      </w:r>
      <w:r w:rsidR="00586D07">
        <w:rPr>
          <w:szCs w:val="26"/>
        </w:rPr>
        <w:t>.</w:t>
      </w:r>
      <w:r w:rsidRPr="00B170CE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Pr="00B170CE">
        <w:rPr>
          <w:szCs w:val="26"/>
        </w:rPr>
        <w:t>SK</w:t>
      </w:r>
      <w:r w:rsidR="00331B44">
        <w:rPr>
          <w:szCs w:val="26"/>
        </w:rPr>
        <w:t xml:space="preserve"> </w:t>
      </w:r>
      <w:r w:rsidRPr="00B170CE">
        <w:rPr>
          <w:szCs w:val="26"/>
        </w:rPr>
        <w:t xml:space="preserve">2: Slučаj korišćenjа – </w:t>
      </w:r>
      <w:r w:rsidR="00094BB5" w:rsidRPr="00B170CE">
        <w:rPr>
          <w:szCs w:val="26"/>
        </w:rPr>
        <w:t>Unos novog putn</w:t>
      </w:r>
      <w:r w:rsidRPr="00B170CE">
        <w:rPr>
          <w:szCs w:val="26"/>
        </w:rPr>
        <w:t>ika</w:t>
      </w:r>
      <w:bookmarkEnd w:id="5"/>
      <w:r w:rsidRPr="00B170CE">
        <w:rPr>
          <w:szCs w:val="26"/>
        </w:rPr>
        <w:t xml:space="preserve"> </w:t>
      </w:r>
    </w:p>
    <w:p w:rsidR="00FF3158" w:rsidRPr="00B170CE" w:rsidRDefault="00FF3158" w:rsidP="00FF3158">
      <w:pPr>
        <w:rPr>
          <w:rFonts w:asciiTheme="majorHAnsi" w:hAnsiTheme="majorHAnsi"/>
          <w:sz w:val="20"/>
          <w:szCs w:val="20"/>
        </w:rPr>
      </w:pPr>
    </w:p>
    <w:p w:rsidR="00FF3158" w:rsidRPr="00B93516" w:rsidRDefault="00FF3158" w:rsidP="00FF3158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FF3158" w:rsidRPr="00B93516" w:rsidRDefault="009E5A2F" w:rsidP="00FF3158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Unos </w:t>
      </w:r>
      <w:r w:rsidRPr="00B93516">
        <w:rPr>
          <w:rFonts w:asciiTheme="majorHAnsi" w:hAnsiTheme="majorHAnsi"/>
          <w:i/>
          <w:szCs w:val="22"/>
        </w:rPr>
        <w:t>novog putnika</w:t>
      </w:r>
    </w:p>
    <w:p w:rsidR="00FF3158" w:rsidRPr="00B93516" w:rsidRDefault="00FF3158" w:rsidP="00FF3158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FF3158" w:rsidRPr="00B93516" w:rsidRDefault="009E5A2F" w:rsidP="00FF3158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FF3158" w:rsidRPr="00B93516" w:rsidRDefault="00FF3158" w:rsidP="00FF3158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FF3158" w:rsidRPr="00B93516" w:rsidRDefault="009E5A2F" w:rsidP="00FF3158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="00FF3158" w:rsidRPr="00B93516">
        <w:rPr>
          <w:rFonts w:asciiTheme="majorHAnsi" w:hAnsiTheme="majorHAnsi"/>
          <w:i/>
          <w:szCs w:val="22"/>
        </w:rPr>
        <w:t xml:space="preserve"> </w:t>
      </w:r>
      <w:r w:rsidR="00FF3158" w:rsidRPr="00B93516">
        <w:rPr>
          <w:rFonts w:asciiTheme="majorHAnsi" w:hAnsiTheme="majorHAnsi"/>
          <w:szCs w:val="22"/>
        </w:rPr>
        <w:t>i</w:t>
      </w:r>
      <w:r w:rsidR="00FF3158" w:rsidRPr="00B93516">
        <w:rPr>
          <w:rFonts w:asciiTheme="majorHAnsi" w:hAnsiTheme="majorHAnsi"/>
          <w:i/>
          <w:szCs w:val="22"/>
        </w:rPr>
        <w:t xml:space="preserve"> </w:t>
      </w:r>
      <w:r w:rsidR="00FF3158" w:rsidRPr="00B93516">
        <w:rPr>
          <w:rFonts w:asciiTheme="majorHAnsi" w:hAnsiTheme="majorHAnsi"/>
          <w:b/>
          <w:szCs w:val="22"/>
        </w:rPr>
        <w:t>sistem</w:t>
      </w:r>
      <w:r w:rsidR="00FF3158" w:rsidRPr="00B93516">
        <w:rPr>
          <w:rFonts w:asciiTheme="majorHAnsi" w:hAnsiTheme="majorHAnsi"/>
          <w:i/>
          <w:szCs w:val="22"/>
        </w:rPr>
        <w:t xml:space="preserve"> (progrаm)</w:t>
      </w:r>
    </w:p>
    <w:p w:rsidR="00FF3158" w:rsidRPr="00B93516" w:rsidRDefault="00FF3158" w:rsidP="00FF3158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="009E5A2F" w:rsidRPr="00B93516">
        <w:rPr>
          <w:rFonts w:asciiTheme="majorHAnsi" w:hAnsiTheme="majorHAnsi"/>
          <w:b/>
          <w:szCs w:val="22"/>
        </w:rPr>
        <w:t>Sistem</w:t>
      </w:r>
      <w:r w:rsidR="009E5A2F" w:rsidRPr="00B93516">
        <w:rPr>
          <w:rFonts w:asciiTheme="majorHAnsi" w:hAnsiTheme="majorHAnsi"/>
          <w:szCs w:val="22"/>
        </w:rPr>
        <w:t xml:space="preserve"> je uključen i </w:t>
      </w:r>
      <w:r w:rsidR="009E5A2F" w:rsidRPr="00B93516">
        <w:rPr>
          <w:rFonts w:asciiTheme="majorHAnsi" w:hAnsiTheme="majorHAnsi"/>
          <w:b/>
          <w:szCs w:val="22"/>
        </w:rPr>
        <w:t>zaposleni</w:t>
      </w:r>
      <w:r w:rsidR="009E5A2F" w:rsidRPr="00B93516">
        <w:rPr>
          <w:rFonts w:asciiTheme="majorHAnsi" w:hAnsiTheme="majorHAnsi"/>
          <w:szCs w:val="22"/>
        </w:rPr>
        <w:t xml:space="preserve"> je ulogovan pod svojom šifrom. </w:t>
      </w:r>
      <w:proofErr w:type="gramStart"/>
      <w:r w:rsidR="009E5A2F" w:rsidRPr="00B93516">
        <w:rPr>
          <w:rFonts w:asciiTheme="majorHAnsi" w:hAnsiTheme="majorHAnsi"/>
          <w:szCs w:val="22"/>
        </w:rPr>
        <w:t xml:space="preserve">Sistem prikazuje formu za unos </w:t>
      </w:r>
      <w:r w:rsidR="009E5A2F" w:rsidRPr="00B93516">
        <w:rPr>
          <w:rFonts w:asciiTheme="majorHAnsi" w:hAnsiTheme="majorHAnsi"/>
          <w:i/>
          <w:szCs w:val="22"/>
        </w:rPr>
        <w:t xml:space="preserve">novog </w:t>
      </w:r>
      <w:r w:rsidR="00A84137" w:rsidRPr="00B93516">
        <w:rPr>
          <w:rFonts w:asciiTheme="majorHAnsi" w:hAnsiTheme="majorHAnsi"/>
          <w:i/>
          <w:szCs w:val="22"/>
        </w:rPr>
        <w:t>putnika</w:t>
      </w:r>
      <w:r w:rsidR="009E5A2F" w:rsidRPr="00B93516">
        <w:rPr>
          <w:rFonts w:asciiTheme="majorHAnsi" w:hAnsiTheme="majorHAnsi"/>
          <w:szCs w:val="22"/>
        </w:rPr>
        <w:t>.</w:t>
      </w:r>
      <w:proofErr w:type="gramEnd"/>
    </w:p>
    <w:p w:rsidR="003D0A7E" w:rsidRPr="00B93516" w:rsidRDefault="003D0A7E" w:rsidP="003D0A7E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1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USO)</w:t>
      </w: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2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li je korektno uneo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NSO)</w:t>
      </w: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3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4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3D0A7E" w:rsidRPr="00B93516" w:rsidRDefault="003D0A7E" w:rsidP="003D0A7E">
      <w:pPr>
        <w:spacing w:after="0"/>
        <w:ind w:left="705" w:hanging="705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5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zapamćenog putnika i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Pr="00B93516">
        <w:rPr>
          <w:rFonts w:asciiTheme="majorHAnsi" w:hAnsiTheme="majorHAnsi"/>
          <w:szCs w:val="22"/>
          <w:u w:color="FFFFFF"/>
          <w:lang w:val="sr-Latn-CS"/>
        </w:rPr>
        <w:t>“.(IA)</w:t>
      </w:r>
    </w:p>
    <w:p w:rsidR="003D0A7E" w:rsidRDefault="003D0A7E" w:rsidP="003D0A7E">
      <w:pPr>
        <w:rPr>
          <w:rFonts w:asciiTheme="majorHAnsi" w:hAnsiTheme="majorHAnsi"/>
          <w:szCs w:val="22"/>
        </w:rPr>
      </w:pPr>
    </w:p>
    <w:p w:rsidR="003D0A7E" w:rsidRPr="00B93516" w:rsidRDefault="003D0A7E" w:rsidP="003D0A7E">
      <w:pPr>
        <w:rPr>
          <w:rFonts w:asciiTheme="majorHAnsi" w:hAnsiTheme="majorHAnsi"/>
          <w:szCs w:val="22"/>
        </w:rPr>
      </w:pPr>
    </w:p>
    <w:p w:rsidR="003D0A7E" w:rsidRPr="00B93516" w:rsidRDefault="003D0A7E" w:rsidP="003D0A7E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D0A7E" w:rsidRPr="00B93516" w:rsidRDefault="003D0A7E" w:rsidP="003D0A7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5</w:t>
      </w:r>
      <w:r w:rsidRPr="00B93516">
        <w:rPr>
          <w:rFonts w:asciiTheme="majorHAnsi" w:hAnsiTheme="majorHAnsi"/>
          <w:szCs w:val="22"/>
          <w:u w:color="FFFFFF"/>
          <w:lang w:val="sr-Latn-CS"/>
        </w:rPr>
        <w:t>.1</w:t>
      </w:r>
      <w:r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Pr="00B93516">
        <w:rPr>
          <w:rFonts w:asciiTheme="majorHAnsi" w:hAnsiTheme="majorHAnsi"/>
          <w:szCs w:val="22"/>
          <w:u w:color="FFFFFF"/>
          <w:lang w:val="sr-Latn-CS"/>
        </w:rPr>
        <w:t>”. (IA)</w:t>
      </w:r>
    </w:p>
    <w:p w:rsidR="00FF3158" w:rsidRDefault="00FF3158" w:rsidP="00EB3A9F">
      <w:pPr>
        <w:pStyle w:val="Heading3"/>
      </w:pPr>
    </w:p>
    <w:p w:rsidR="003D0A7E" w:rsidRDefault="003D0A7E" w:rsidP="003D0A7E"/>
    <w:p w:rsidR="003D0A7E" w:rsidRDefault="003D0A7E" w:rsidP="003D0A7E"/>
    <w:p w:rsidR="003D0A7E" w:rsidRDefault="003D0A7E" w:rsidP="003D0A7E"/>
    <w:p w:rsidR="003D0A7E" w:rsidRPr="003D0A7E" w:rsidRDefault="003D0A7E" w:rsidP="003D0A7E"/>
    <w:p w:rsidR="00B93516" w:rsidRDefault="00B93516" w:rsidP="00B93516"/>
    <w:p w:rsidR="00B93516" w:rsidRPr="00B93516" w:rsidRDefault="00B93516" w:rsidP="00B93516"/>
    <w:p w:rsidR="00FF3158" w:rsidRPr="00B170CE" w:rsidRDefault="00FF3158" w:rsidP="00FF3158">
      <w:pPr>
        <w:rPr>
          <w:rFonts w:asciiTheme="majorHAnsi" w:hAnsiTheme="majorHAnsi"/>
        </w:rPr>
      </w:pPr>
    </w:p>
    <w:p w:rsidR="00EB3A9F" w:rsidRPr="00B170CE" w:rsidRDefault="00141917" w:rsidP="00EB3A9F">
      <w:pPr>
        <w:pStyle w:val="Heading3"/>
        <w:rPr>
          <w:szCs w:val="26"/>
        </w:rPr>
      </w:pPr>
      <w:bookmarkStart w:id="6" w:name="_Toc18306470"/>
      <w:r w:rsidRPr="00B170CE">
        <w:rPr>
          <w:szCs w:val="26"/>
        </w:rPr>
        <w:lastRenderedPageBreak/>
        <w:t>1.2.3</w:t>
      </w:r>
      <w:r w:rsidR="00586D07">
        <w:rPr>
          <w:szCs w:val="26"/>
        </w:rPr>
        <w:t>.</w:t>
      </w:r>
      <w:r w:rsidR="00EB3A9F" w:rsidRPr="00B170CE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170CE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170CE">
        <w:rPr>
          <w:szCs w:val="26"/>
        </w:rPr>
        <w:t>3</w:t>
      </w:r>
      <w:r w:rsidR="00EB3A9F" w:rsidRPr="00B170CE">
        <w:rPr>
          <w:szCs w:val="26"/>
        </w:rPr>
        <w:t xml:space="preserve">: Slučаj korišćenjа – </w:t>
      </w:r>
      <w:proofErr w:type="gramStart"/>
      <w:r w:rsidR="00EB3A9F" w:rsidRPr="00B170CE">
        <w:rPr>
          <w:szCs w:val="26"/>
        </w:rPr>
        <w:t xml:space="preserve">Izmenа </w:t>
      </w:r>
      <w:r w:rsidR="006A7944" w:rsidRPr="00B170CE">
        <w:rPr>
          <w:szCs w:val="26"/>
        </w:rPr>
        <w:t xml:space="preserve"> podataka</w:t>
      </w:r>
      <w:proofErr w:type="gramEnd"/>
      <w:r w:rsidR="006A7944" w:rsidRPr="00B170CE">
        <w:rPr>
          <w:szCs w:val="26"/>
        </w:rPr>
        <w:t xml:space="preserve"> o </w:t>
      </w:r>
      <w:r w:rsidR="008D7CFE" w:rsidRPr="00B170CE">
        <w:rPr>
          <w:szCs w:val="26"/>
        </w:rPr>
        <w:t>putnik</w:t>
      </w:r>
      <w:r w:rsidR="006A7944" w:rsidRPr="00B170CE">
        <w:rPr>
          <w:szCs w:val="26"/>
        </w:rPr>
        <w:t>u</w:t>
      </w:r>
      <w:bookmarkEnd w:id="6"/>
    </w:p>
    <w:p w:rsidR="00EB3A9F" w:rsidRPr="00B170CE" w:rsidRDefault="00EB3A9F" w:rsidP="00EB3A9F">
      <w:pPr>
        <w:rPr>
          <w:rFonts w:asciiTheme="majorHAnsi" w:hAnsiTheme="majorHAnsi"/>
          <w:sz w:val="20"/>
          <w:szCs w:val="20"/>
        </w:rPr>
      </w:pP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Izmenа</w:t>
      </w:r>
      <w:r w:rsidR="006A7944" w:rsidRPr="00B93516">
        <w:rPr>
          <w:rFonts w:asciiTheme="majorHAnsi" w:hAnsiTheme="majorHAnsi"/>
          <w:szCs w:val="22"/>
        </w:rPr>
        <w:t xml:space="preserve"> podataka o </w:t>
      </w:r>
      <w:r w:rsidR="006A7944" w:rsidRPr="00B93516">
        <w:rPr>
          <w:rFonts w:asciiTheme="majorHAnsi" w:hAnsiTheme="majorHAnsi"/>
          <w:i/>
          <w:szCs w:val="22"/>
        </w:rPr>
        <w:t>putniku</w:t>
      </w: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EB3A9F" w:rsidRPr="00B93516" w:rsidRDefault="00515F4F" w:rsidP="00EB3A9F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EB3A9F" w:rsidRPr="00B93516" w:rsidRDefault="00EB3A9F" w:rsidP="00EB3A9F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EB3A9F" w:rsidRPr="00B93516" w:rsidRDefault="00515F4F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="00EB3A9F" w:rsidRPr="00B93516">
        <w:rPr>
          <w:rFonts w:asciiTheme="majorHAnsi" w:hAnsiTheme="majorHAnsi"/>
          <w:i/>
          <w:szCs w:val="22"/>
        </w:rPr>
        <w:t xml:space="preserve"> </w:t>
      </w:r>
      <w:r w:rsidR="00EB3A9F" w:rsidRPr="00B93516">
        <w:rPr>
          <w:rFonts w:asciiTheme="majorHAnsi" w:hAnsiTheme="majorHAnsi"/>
          <w:szCs w:val="22"/>
        </w:rPr>
        <w:t>i</w:t>
      </w:r>
      <w:r w:rsidR="00EB3A9F" w:rsidRPr="00B93516">
        <w:rPr>
          <w:rFonts w:asciiTheme="majorHAnsi" w:hAnsiTheme="majorHAnsi"/>
          <w:i/>
          <w:szCs w:val="22"/>
        </w:rPr>
        <w:t xml:space="preserve"> </w:t>
      </w:r>
      <w:r w:rsidR="00EB3A9F" w:rsidRPr="00B93516">
        <w:rPr>
          <w:rFonts w:asciiTheme="majorHAnsi" w:hAnsiTheme="majorHAnsi"/>
          <w:b/>
          <w:szCs w:val="22"/>
        </w:rPr>
        <w:t>sistem</w:t>
      </w:r>
      <w:r w:rsidR="00EB3A9F" w:rsidRPr="00B93516">
        <w:rPr>
          <w:rFonts w:asciiTheme="majorHAnsi" w:hAnsiTheme="majorHAnsi"/>
          <w:i/>
          <w:szCs w:val="22"/>
        </w:rPr>
        <w:t xml:space="preserve"> (progrаm)</w:t>
      </w:r>
    </w:p>
    <w:p w:rsidR="00CF0304" w:rsidRPr="00B93516" w:rsidRDefault="00EB3A9F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="00CF0304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F0304"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="00CF0304"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="00CF0304"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="00CF0304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F0304"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="00CF0304" w:rsidRPr="00B93516">
        <w:rPr>
          <w:rFonts w:asciiTheme="majorHAnsi" w:hAnsiTheme="majorHAnsi"/>
          <w:i/>
          <w:szCs w:val="22"/>
          <w:u w:color="0000FF"/>
          <w:lang w:val="sr-Latn-CS"/>
        </w:rPr>
        <w:t>putnicima</w:t>
      </w:r>
      <w:r w:rsidR="00F75C67" w:rsidRPr="00B93516">
        <w:rPr>
          <w:rFonts w:asciiTheme="majorHAnsi" w:hAnsiTheme="majorHAnsi"/>
          <w:i/>
          <w:szCs w:val="22"/>
          <w:u w:color="0000FF"/>
          <w:lang w:val="sr-Latn-CS"/>
        </w:rPr>
        <w:t>.</w:t>
      </w: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traž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903D4E" w:rsidRPr="00C52B3D" w:rsidRDefault="00903D4E" w:rsidP="00903D4E">
      <w:pPr>
        <w:spacing w:after="0"/>
        <w:ind w:left="705" w:hanging="705"/>
        <w:jc w:val="both"/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E53B20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3B20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3B20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3B20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="00E53B20" w:rsidRPr="00C52B3D">
        <w:rPr>
          <w:b/>
        </w:rPr>
        <w:t>Sistem</w:t>
      </w:r>
      <w:r w:rsidR="00E53B20" w:rsidRPr="00C52B3D">
        <w:t xml:space="preserve"> je našao putnike po zadatoj vrednosti ”. (IA)</w:t>
      </w:r>
    </w:p>
    <w:p w:rsidR="00903D4E" w:rsidRPr="00B93516" w:rsidRDefault="00903D4E" w:rsidP="00903D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>čije podat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želi da izmeni. (APUSO)</w:t>
      </w:r>
    </w:p>
    <w:p w:rsidR="00903D4E" w:rsidRPr="00B93516" w:rsidRDefault="00903D4E" w:rsidP="00903D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 xml:space="preserve"> podatke o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odabra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670E6" w:rsidRPr="00B93516">
        <w:rPr>
          <w:rFonts w:asciiTheme="majorHAnsi" w:hAnsiTheme="majorHAnsi"/>
          <w:i/>
          <w:szCs w:val="22"/>
          <w:u w:color="0000FF"/>
          <w:lang w:val="sr-Latn-CS"/>
        </w:rPr>
        <w:t>putniku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APSO)</w:t>
      </w:r>
    </w:p>
    <w:p w:rsidR="00903D4E" w:rsidRPr="00B93516" w:rsidRDefault="00903D4E" w:rsidP="00903D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1703A0"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1703A0" w:rsidRPr="00B93516">
        <w:rPr>
          <w:rFonts w:asciiTheme="majorHAnsi" w:hAnsiTheme="majorHAnsi"/>
          <w:szCs w:val="22"/>
          <w:u w:color="0000FF"/>
          <w:lang w:val="sr-Latn-CS"/>
        </w:rPr>
        <w:t>odabra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903D4E" w:rsidRPr="00B93516" w:rsidRDefault="00903D4E" w:rsidP="00903D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</w:t>
      </w:r>
      <w:r w:rsidR="001703A0" w:rsidRPr="00B93516">
        <w:rPr>
          <w:rFonts w:asciiTheme="majorHAnsi" w:hAnsiTheme="majorHAnsi"/>
          <w:szCs w:val="22"/>
          <w:u w:color="0000FF"/>
          <w:lang w:val="sr-Latn-CS"/>
        </w:rPr>
        <w:t xml:space="preserve">Odabrani </w:t>
      </w:r>
      <w:r w:rsidR="001703A0"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="001703A0"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9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 (menja)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0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li je korektno uneo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NSO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>za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903D4E" w:rsidRPr="00B93516" w:rsidRDefault="00903D4E" w:rsidP="00903D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903D4E" w:rsidRPr="00B93516" w:rsidRDefault="00903D4E" w:rsidP="00903D4E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>zapamćenog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>zapamtio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903D4E" w:rsidRPr="00B93516" w:rsidRDefault="00903D4E" w:rsidP="00EB3A9F">
      <w:pPr>
        <w:rPr>
          <w:rFonts w:asciiTheme="majorHAnsi" w:hAnsiTheme="majorHAnsi"/>
          <w:szCs w:val="22"/>
        </w:rPr>
      </w:pPr>
    </w:p>
    <w:p w:rsidR="00EB3A9F" w:rsidRPr="00B93516" w:rsidRDefault="00EB3A9F" w:rsidP="00EB3A9F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6A1B90" w:rsidRPr="00B93516" w:rsidRDefault="006A1B90" w:rsidP="006A1B9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6A1B90" w:rsidRPr="00B93516" w:rsidRDefault="006A1B90" w:rsidP="006A1B9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B90" w:rsidRPr="00B93516" w:rsidRDefault="006A1B90" w:rsidP="006A1B9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8D7CFE" w:rsidRPr="00B93516">
        <w:rPr>
          <w:rFonts w:asciiTheme="majorHAnsi" w:hAnsiTheme="majorHAnsi"/>
          <w:szCs w:val="22"/>
          <w:u w:color="0000FF"/>
          <w:lang w:val="sr-Latn-CS"/>
        </w:rPr>
        <w:t>učit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1703A0"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8D7CFE" w:rsidRPr="00B93516">
        <w:rPr>
          <w:rFonts w:asciiTheme="majorHAnsi" w:hAnsiTheme="majorHAnsi"/>
          <w:szCs w:val="22"/>
          <w:u w:color="0000FF"/>
          <w:lang w:val="sr-Latn-CS"/>
        </w:rPr>
        <w:t>prikaž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  <w:r w:rsidR="001703A0" w:rsidRPr="00B93516">
        <w:rPr>
          <w:rFonts w:asciiTheme="majorHAnsi" w:hAnsiTheme="majorHAnsi"/>
          <w:szCs w:val="22"/>
          <w:u w:color="0000FF"/>
          <w:lang w:val="sr-Latn-CS"/>
        </w:rPr>
        <w:t>odabranog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1703A0"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6A1B90" w:rsidRPr="00B93516" w:rsidRDefault="006A1B90" w:rsidP="006A1B9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EB3A9F" w:rsidRPr="00B93516" w:rsidRDefault="006A1B90" w:rsidP="00B93516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 xml:space="preserve">zapamt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9E0296" w:rsidRPr="00B93516">
        <w:rPr>
          <w:rFonts w:asciiTheme="majorHAnsi" w:hAnsiTheme="majorHAnsi"/>
          <w:szCs w:val="22"/>
          <w:u w:color="0000FF"/>
          <w:lang w:val="sr-Latn-CS"/>
        </w:rPr>
        <w:t>za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EB3A9F" w:rsidRPr="00B93516" w:rsidRDefault="00141917" w:rsidP="00EB3A9F">
      <w:pPr>
        <w:pStyle w:val="Heading3"/>
        <w:rPr>
          <w:szCs w:val="26"/>
        </w:rPr>
      </w:pPr>
      <w:bookmarkStart w:id="7" w:name="_Toc18306471"/>
      <w:r w:rsidRPr="00B93516">
        <w:rPr>
          <w:szCs w:val="26"/>
        </w:rPr>
        <w:lastRenderedPageBreak/>
        <w:t>1.2.4</w:t>
      </w:r>
      <w:r w:rsidR="00586D07">
        <w:rPr>
          <w:szCs w:val="26"/>
        </w:rPr>
        <w:t>.</w:t>
      </w:r>
      <w:r w:rsidR="00EB3A9F" w:rsidRPr="00B93516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4</w:t>
      </w:r>
      <w:r w:rsidR="004A44F2" w:rsidRPr="00B93516">
        <w:rPr>
          <w:szCs w:val="26"/>
        </w:rPr>
        <w:t xml:space="preserve">: Slučаj korišćenjа – </w:t>
      </w:r>
      <w:proofErr w:type="gramStart"/>
      <w:r w:rsidR="00A7040A" w:rsidRPr="00B93516">
        <w:rPr>
          <w:szCs w:val="26"/>
        </w:rPr>
        <w:t xml:space="preserve">Pretraživanje </w:t>
      </w:r>
      <w:r w:rsidR="00CF0304" w:rsidRPr="00B93516">
        <w:rPr>
          <w:szCs w:val="26"/>
        </w:rPr>
        <w:t xml:space="preserve"> putnika</w:t>
      </w:r>
      <w:bookmarkEnd w:id="7"/>
      <w:proofErr w:type="gramEnd"/>
    </w:p>
    <w:p w:rsidR="00CF0304" w:rsidRPr="00B170CE" w:rsidRDefault="00CF0304" w:rsidP="00CF0304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Naziv SK</w:t>
      </w:r>
    </w:p>
    <w:p w:rsidR="00CF0304" w:rsidRPr="00B93516" w:rsidRDefault="00A7040A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Pretraživanje</w:t>
      </w:r>
      <w:r w:rsidR="00CF0304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F0304"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ktori SK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Učesnici SK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program)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Preduslov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cima</w:t>
      </w:r>
      <w:r w:rsidR="00222BB7" w:rsidRPr="00B93516">
        <w:rPr>
          <w:rFonts w:asciiTheme="majorHAnsi" w:hAnsiTheme="majorHAnsi"/>
          <w:szCs w:val="22"/>
          <w:u w:color="0000FF"/>
          <w:lang w:val="sr-Latn-CS"/>
        </w:rPr>
        <w:t>.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Osnovni scenario SK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(tj. kriterijum)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val="single"/>
          <w:lang w:val="sr-Latn-CS"/>
        </w:rPr>
        <w:t>pre</w:t>
      </w:r>
      <w:r w:rsidR="00787118" w:rsidRPr="00B93516">
        <w:rPr>
          <w:rFonts w:asciiTheme="majorHAnsi" w:hAnsiTheme="majorHAnsi"/>
          <w:szCs w:val="22"/>
          <w:u w:val="single"/>
          <w:lang w:val="sr-Latn-CS"/>
        </w:rPr>
        <w:t>t</w:t>
      </w:r>
      <w:r w:rsidRPr="00B93516">
        <w:rPr>
          <w:rFonts w:asciiTheme="majorHAnsi" w:hAnsiTheme="majorHAnsi"/>
          <w:szCs w:val="22"/>
          <w:u w:val="single"/>
          <w:lang w:val="sr-Latn-CS"/>
        </w:rPr>
        <w:t>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CF0304" w:rsidRPr="00C52B3D" w:rsidRDefault="00CF0304" w:rsidP="00CF0304">
      <w:pPr>
        <w:spacing w:after="0"/>
        <w:ind w:left="705" w:hanging="705"/>
        <w:jc w:val="both"/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="0078711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="00596B05" w:rsidRPr="00C52B3D">
        <w:rPr>
          <w:b/>
        </w:rPr>
        <w:t>Sistem</w:t>
      </w:r>
      <w:r w:rsidR="00596B05" w:rsidRPr="00C52B3D">
        <w:t xml:space="preserve"> je našao putnike po zadatoj vrednosti </w:t>
      </w:r>
      <w:r w:rsidRPr="00C52B3D">
        <w:t>”. (IA)</w:t>
      </w:r>
    </w:p>
    <w:p w:rsidR="00CF0304" w:rsidRPr="00B93516" w:rsidRDefault="00CF0304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čije podatke želi da vidi. (APUSO)</w:t>
      </w:r>
    </w:p>
    <w:p w:rsidR="00CF0304" w:rsidRPr="00B93516" w:rsidRDefault="00CF0304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CF0304" w:rsidRPr="00B93516" w:rsidRDefault="00CF0304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ab/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787118"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>odabra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CF0304" w:rsidRPr="00B93516" w:rsidRDefault="00CF0304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</w:t>
      </w:r>
      <w:r w:rsidR="00787118" w:rsidRPr="00B93516">
        <w:rPr>
          <w:rFonts w:asciiTheme="majorHAnsi" w:hAnsiTheme="majorHAnsi"/>
          <w:szCs w:val="22"/>
          <w:u w:color="0000FF"/>
          <w:lang w:val="sr-Latn-CS"/>
        </w:rPr>
        <w:t xml:space="preserve">Odabrani </w:t>
      </w:r>
      <w:r w:rsidR="00787118"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="00787118"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787118" w:rsidRPr="00B93516" w:rsidRDefault="00787118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87118" w:rsidRPr="00B93516" w:rsidRDefault="00787118" w:rsidP="00CF0304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lternativna scenarija</w:t>
      </w: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787118"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="00787118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787118"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”. 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 (IA)</w:t>
      </w:r>
    </w:p>
    <w:p w:rsidR="00787118" w:rsidRPr="00B93516" w:rsidRDefault="00787118" w:rsidP="00CF0304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F0304" w:rsidRPr="00B93516" w:rsidRDefault="00CF0304" w:rsidP="00CF0304">
      <w:pPr>
        <w:spacing w:after="0"/>
        <w:rPr>
          <w:rFonts w:asciiTheme="majorHAnsi" w:hAnsiTheme="majorHAnsi"/>
          <w:szCs w:val="22"/>
          <w:lang w:val="sr-Latn-CS"/>
        </w:rPr>
      </w:pPr>
      <w:r w:rsidRPr="00B93516">
        <w:rPr>
          <w:rFonts w:asciiTheme="majorHAnsi" w:hAnsiTheme="majorHAnsi"/>
          <w:szCs w:val="22"/>
          <w:lang w:val="sr-Latn-CS"/>
        </w:rPr>
        <w:t>8.1</w:t>
      </w:r>
      <w:r w:rsidR="00F27D2C">
        <w:rPr>
          <w:rFonts w:asciiTheme="majorHAnsi" w:hAnsiTheme="majorHAnsi"/>
          <w:szCs w:val="22"/>
          <w:lang w:val="sr-Latn-CS"/>
        </w:rPr>
        <w:t>.</w:t>
      </w:r>
      <w:r w:rsidRPr="00B93516">
        <w:rPr>
          <w:rFonts w:asciiTheme="majorHAnsi" w:hAnsiTheme="majorHAnsi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lang w:val="sr-Latn-CS"/>
        </w:rPr>
        <w:t>sistem</w:t>
      </w:r>
      <w:r w:rsidRPr="00B93516">
        <w:rPr>
          <w:rFonts w:asciiTheme="majorHAnsi" w:hAnsiTheme="majorHAnsi"/>
          <w:szCs w:val="22"/>
          <w:lang w:val="sr-Latn-CS"/>
        </w:rPr>
        <w:t xml:space="preserve"> ne može da </w:t>
      </w:r>
      <w:r w:rsidR="00787118" w:rsidRPr="00B93516">
        <w:rPr>
          <w:rFonts w:asciiTheme="majorHAnsi" w:hAnsiTheme="majorHAnsi"/>
          <w:szCs w:val="22"/>
          <w:lang w:val="sr-Latn-CS"/>
        </w:rPr>
        <w:t>učita</w:t>
      </w:r>
      <w:r w:rsidRPr="00B93516">
        <w:rPr>
          <w:rFonts w:asciiTheme="majorHAnsi" w:hAnsiTheme="majorHAnsi"/>
          <w:szCs w:val="22"/>
          <w:lang w:val="sr-Latn-CS"/>
        </w:rPr>
        <w:t xml:space="preserve">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="00787118" w:rsidRPr="00B93516">
        <w:rPr>
          <w:rFonts w:asciiTheme="majorHAnsi" w:hAnsiTheme="majorHAnsi"/>
          <w:i/>
          <w:szCs w:val="22"/>
          <w:lang w:val="sr-Latn-CS"/>
        </w:rPr>
        <w:t>putniku</w:t>
      </w:r>
      <w:r w:rsidRPr="00B93516">
        <w:rPr>
          <w:rFonts w:asciiTheme="majorHAnsi" w:hAnsiTheme="majorHAnsi"/>
          <w:szCs w:val="22"/>
          <w:lang w:val="sr-Latn-CS"/>
        </w:rPr>
        <w:t xml:space="preserve"> on prikazuje </w:t>
      </w:r>
      <w:r w:rsidR="00787118" w:rsidRPr="00B93516">
        <w:rPr>
          <w:rFonts w:asciiTheme="majorHAnsi" w:hAnsiTheme="majorHAnsi"/>
          <w:b/>
          <w:szCs w:val="22"/>
          <w:lang w:val="sr-Latn-CS"/>
        </w:rPr>
        <w:t>zaposlenom</w:t>
      </w:r>
      <w:r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lang w:val="sr-Latn-CS"/>
        </w:rPr>
        <w:t xml:space="preserve">ne može da </w:t>
      </w:r>
      <w:r w:rsidR="00787118" w:rsidRPr="00B93516">
        <w:rPr>
          <w:rFonts w:asciiTheme="majorHAnsi" w:hAnsiTheme="majorHAnsi"/>
          <w:szCs w:val="22"/>
          <w:lang w:val="sr-Latn-CS"/>
        </w:rPr>
        <w:t>prikaže</w:t>
      </w:r>
      <w:r w:rsidRPr="00B93516">
        <w:rPr>
          <w:rFonts w:asciiTheme="majorHAnsi" w:hAnsiTheme="majorHAnsi"/>
          <w:szCs w:val="22"/>
          <w:lang w:val="sr-Latn-CS"/>
        </w:rPr>
        <w:t xml:space="preserve">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="00787118" w:rsidRPr="00B93516">
        <w:rPr>
          <w:rFonts w:asciiTheme="majorHAnsi" w:hAnsiTheme="majorHAnsi"/>
          <w:i/>
          <w:szCs w:val="22"/>
          <w:lang w:val="sr-Latn-CS"/>
        </w:rPr>
        <w:t>putniku</w:t>
      </w:r>
      <w:r w:rsidRPr="00B93516">
        <w:rPr>
          <w:rFonts w:asciiTheme="majorHAnsi" w:hAnsiTheme="majorHAnsi"/>
          <w:szCs w:val="22"/>
          <w:lang w:val="sr-Latn-CS"/>
        </w:rPr>
        <w:t>.”(IA)</w:t>
      </w:r>
    </w:p>
    <w:p w:rsidR="00EB3A9F" w:rsidRPr="00B170CE" w:rsidRDefault="00EB3A9F" w:rsidP="00EB3A9F">
      <w:pPr>
        <w:rPr>
          <w:rFonts w:asciiTheme="majorHAnsi" w:hAnsiTheme="majorHAnsi"/>
          <w:sz w:val="24"/>
        </w:rPr>
      </w:pPr>
    </w:p>
    <w:p w:rsidR="00EB3A9F" w:rsidRPr="00B170CE" w:rsidRDefault="00EB3A9F" w:rsidP="00EB3A9F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B170CE">
        <w:rPr>
          <w:rFonts w:asciiTheme="majorHAnsi" w:hAnsiTheme="majorHAnsi"/>
        </w:rPr>
        <w:br w:type="page"/>
      </w:r>
    </w:p>
    <w:p w:rsidR="00EB3A9F" w:rsidRPr="00B93516" w:rsidRDefault="00141917" w:rsidP="00EB3A9F">
      <w:pPr>
        <w:pStyle w:val="Heading3"/>
        <w:rPr>
          <w:szCs w:val="26"/>
        </w:rPr>
      </w:pPr>
      <w:bookmarkStart w:id="8" w:name="_Toc18306472"/>
      <w:r w:rsidRPr="00B93516">
        <w:rPr>
          <w:szCs w:val="26"/>
        </w:rPr>
        <w:lastRenderedPageBreak/>
        <w:t>1.2.5</w:t>
      </w:r>
      <w:r w:rsidR="00586D07">
        <w:rPr>
          <w:szCs w:val="26"/>
        </w:rPr>
        <w:t>.</w:t>
      </w:r>
      <w:r w:rsidR="00CD4EE8" w:rsidRPr="00B93516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5</w:t>
      </w:r>
      <w:r w:rsidR="00EB3A9F" w:rsidRPr="00B93516">
        <w:rPr>
          <w:szCs w:val="26"/>
        </w:rPr>
        <w:t xml:space="preserve">: Slučаj korišćenjа – Brisanje </w:t>
      </w:r>
      <w:r w:rsidR="00787118" w:rsidRPr="00B93516">
        <w:rPr>
          <w:szCs w:val="26"/>
        </w:rPr>
        <w:t>putnika</w:t>
      </w:r>
      <w:bookmarkEnd w:id="8"/>
    </w:p>
    <w:p w:rsidR="00EB3A9F" w:rsidRPr="00B170CE" w:rsidRDefault="00EB3A9F" w:rsidP="00EB3A9F">
      <w:pPr>
        <w:rPr>
          <w:rFonts w:asciiTheme="majorHAnsi" w:hAnsiTheme="majorHAnsi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Naziv SK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Brisanj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putnika 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ktori SK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Učesnici SK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(program)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Preduslov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: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je uključen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="004376BD" w:rsidRPr="00B93516">
        <w:rPr>
          <w:rFonts w:asciiTheme="majorHAnsi" w:hAnsiTheme="majorHAnsi"/>
          <w:color w:val="000000"/>
          <w:szCs w:val="22"/>
          <w:lang w:val="sr-Latn-CS"/>
        </w:rPr>
        <w:t xml:space="preserve"> prikazuje formu za </w:t>
      </w:r>
      <w:r w:rsidR="00B14449" w:rsidRPr="00B93516">
        <w:rPr>
          <w:rFonts w:asciiTheme="majorHAnsi" w:hAnsiTheme="majorHAnsi"/>
          <w:color w:val="000000"/>
          <w:szCs w:val="22"/>
          <w:lang w:val="sr-Latn-CS"/>
        </w:rPr>
        <w:t>rad s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B14449" w:rsidRPr="00B93516">
        <w:rPr>
          <w:rFonts w:asciiTheme="majorHAnsi" w:hAnsiTheme="majorHAnsi"/>
          <w:i/>
          <w:color w:val="000000"/>
          <w:szCs w:val="22"/>
          <w:lang w:val="sr-Latn-CS"/>
        </w:rPr>
        <w:t>putnik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Osnovni scenario SK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APUSO)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2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APSO)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3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3670E6"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traž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SO)</w:t>
      </w:r>
    </w:p>
    <w:p w:rsidR="00787118" w:rsidRPr="00C52B3D" w:rsidRDefault="00787118" w:rsidP="004376BD">
      <w:pPr>
        <w:spacing w:after="0"/>
        <w:ind w:left="705" w:hanging="705"/>
        <w:jc w:val="both"/>
      </w:pPr>
      <w:r w:rsidRPr="00B93516">
        <w:rPr>
          <w:rFonts w:asciiTheme="majorHAnsi" w:hAnsiTheme="majorHAnsi"/>
          <w:color w:val="000000"/>
          <w:szCs w:val="22"/>
          <w:lang w:val="sr-Latn-CS"/>
        </w:rPr>
        <w:t>4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="00596B05" w:rsidRPr="00C52B3D">
        <w:rPr>
          <w:b/>
        </w:rPr>
        <w:t>Sistem</w:t>
      </w:r>
      <w:r w:rsidR="00596B05" w:rsidRPr="00C52B3D">
        <w:t xml:space="preserve"> je našao putnike po zadatoj vrednosti ”. (IA)</w:t>
      </w:r>
    </w:p>
    <w:p w:rsidR="00787118" w:rsidRPr="00B93516" w:rsidRDefault="00787118" w:rsidP="0078711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kojeg želi da obriše. (APUSO)</w:t>
      </w:r>
    </w:p>
    <w:p w:rsidR="00787118" w:rsidRPr="00B93516" w:rsidRDefault="00787118" w:rsidP="0078711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</w:t>
      </w:r>
      <w:r w:rsidR="00123EA5" w:rsidRPr="00B93516">
        <w:rPr>
          <w:rFonts w:asciiTheme="majorHAnsi" w:hAnsiTheme="majorHAnsi"/>
          <w:szCs w:val="22"/>
          <w:u w:color="0000FF"/>
          <w:lang w:val="sr-Latn-CS"/>
        </w:rPr>
        <w:t>odabra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87118" w:rsidRPr="00B93516" w:rsidRDefault="00787118" w:rsidP="004376BD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4376BD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4376BD"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7F56EA" w:rsidRPr="00B93516">
        <w:rPr>
          <w:rFonts w:asciiTheme="majorHAnsi" w:hAnsiTheme="majorHAnsi"/>
          <w:szCs w:val="22"/>
          <w:u w:color="0000FF"/>
          <w:lang w:val="sr-Latn-CS"/>
        </w:rPr>
        <w:t>odabranom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4376BD"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87118" w:rsidRPr="00B93516" w:rsidRDefault="00787118" w:rsidP="0078711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4376BD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4376BD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4376BD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4376BD"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="004376BD"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="004376BD"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9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APSO)</w:t>
      </w:r>
      <w:r w:rsidR="004376BD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0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briš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SO)</w:t>
      </w:r>
    </w:p>
    <w:p w:rsidR="00787118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4376BD"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B93516" w:rsidRDefault="00B93516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93516" w:rsidRPr="00B93516" w:rsidRDefault="00B93516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lternativna scenarija</w:t>
      </w: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4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="004376BD"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”. Prekida se izvršenje scenari</w:t>
      </w:r>
      <w:r w:rsidR="003670E6" w:rsidRPr="00B93516">
        <w:rPr>
          <w:rFonts w:asciiTheme="majorHAnsi" w:hAnsiTheme="majorHAnsi"/>
          <w:color w:val="000000"/>
          <w:szCs w:val="22"/>
          <w:lang w:val="sr-Latn-CS"/>
        </w:rPr>
        <w:t>j</w:t>
      </w:r>
      <w:r w:rsidRPr="00B93516">
        <w:rPr>
          <w:rFonts w:asciiTheme="majorHAnsi" w:hAnsiTheme="majorHAnsi"/>
          <w:color w:val="000000"/>
          <w:szCs w:val="22"/>
          <w:lang w:val="sr-Latn-CS"/>
        </w:rPr>
        <w:t>a. (IA)</w:t>
      </w:r>
    </w:p>
    <w:p w:rsidR="004376BD" w:rsidRPr="00B93516" w:rsidRDefault="004376BD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8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</w:t>
      </w:r>
      <w:r w:rsidR="00766ABF" w:rsidRPr="00B93516">
        <w:rPr>
          <w:rFonts w:asciiTheme="majorHAnsi" w:hAnsiTheme="majorHAnsi"/>
          <w:color w:val="000000"/>
          <w:szCs w:val="22"/>
          <w:lang w:val="sr-Latn-CS"/>
        </w:rPr>
        <w:t>učit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7F56EA"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="004376BD"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</w:t>
      </w:r>
      <w:r w:rsidR="00766ABF" w:rsidRPr="00B93516">
        <w:rPr>
          <w:rFonts w:asciiTheme="majorHAnsi" w:hAnsiTheme="majorHAnsi"/>
          <w:color w:val="000000"/>
          <w:szCs w:val="22"/>
          <w:lang w:val="sr-Latn-CS"/>
        </w:rPr>
        <w:t>prikaž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7F56EA" w:rsidRPr="00B93516">
        <w:rPr>
          <w:rFonts w:asciiTheme="majorHAnsi" w:hAnsiTheme="majorHAnsi"/>
          <w:color w:val="000000"/>
          <w:szCs w:val="22"/>
          <w:lang w:val="sr-Latn-CS"/>
        </w:rPr>
        <w:t>odabranog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</w:t>
      </w:r>
      <w:r w:rsidR="007F56EA" w:rsidRPr="00B93516">
        <w:rPr>
          <w:rFonts w:asciiTheme="majorHAnsi" w:hAnsiTheme="majorHAnsi"/>
          <w:i/>
          <w:color w:val="000000"/>
          <w:szCs w:val="22"/>
          <w:lang w:val="sr-Latn-CS"/>
        </w:rPr>
        <w:t>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4376BD" w:rsidRPr="00B93516" w:rsidRDefault="004376BD" w:rsidP="0078711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87118" w:rsidRPr="00B93516" w:rsidRDefault="00787118" w:rsidP="00787118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="004376BD"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="004376BD"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EB3A9F" w:rsidRPr="00B170CE" w:rsidRDefault="00EB3A9F" w:rsidP="00EB3A9F">
      <w:pPr>
        <w:rPr>
          <w:rFonts w:asciiTheme="majorHAnsi" w:eastAsiaTheme="majorEastAsia" w:hAnsiTheme="majorHAnsi"/>
          <w:b/>
          <w:bCs/>
          <w:color w:val="4F81BD" w:themeColor="accent1"/>
          <w:sz w:val="20"/>
          <w:szCs w:val="20"/>
        </w:rPr>
      </w:pPr>
      <w:r w:rsidRPr="00B93516">
        <w:rPr>
          <w:rFonts w:asciiTheme="majorHAnsi" w:hAnsiTheme="majorHAnsi"/>
          <w:szCs w:val="22"/>
        </w:rPr>
        <w:br w:type="page"/>
      </w:r>
    </w:p>
    <w:p w:rsidR="00EB3A9F" w:rsidRPr="00B93516" w:rsidRDefault="00141917" w:rsidP="00EB3A9F">
      <w:pPr>
        <w:pStyle w:val="Heading3"/>
        <w:rPr>
          <w:szCs w:val="26"/>
        </w:rPr>
      </w:pPr>
      <w:bookmarkStart w:id="9" w:name="_Toc18306473"/>
      <w:r w:rsidRPr="00B93516">
        <w:rPr>
          <w:szCs w:val="26"/>
        </w:rPr>
        <w:lastRenderedPageBreak/>
        <w:t>1.2.6</w:t>
      </w:r>
      <w:r w:rsidR="00586D07">
        <w:rPr>
          <w:szCs w:val="26"/>
        </w:rPr>
        <w:t>.</w:t>
      </w:r>
      <w:r w:rsidR="00CD4EE8" w:rsidRPr="00B93516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6</w:t>
      </w:r>
      <w:r w:rsidR="00EB3A9F" w:rsidRPr="00B93516">
        <w:rPr>
          <w:szCs w:val="26"/>
        </w:rPr>
        <w:t xml:space="preserve">: Slučаj korišćenjа – </w:t>
      </w:r>
      <w:r w:rsidR="003919BE" w:rsidRPr="00B93516">
        <w:rPr>
          <w:szCs w:val="26"/>
        </w:rPr>
        <w:t>Kreiranje</w:t>
      </w:r>
      <w:r w:rsidR="00CD4EE8" w:rsidRPr="00B93516">
        <w:rPr>
          <w:szCs w:val="26"/>
        </w:rPr>
        <w:t xml:space="preserve"> nove</w:t>
      </w:r>
      <w:r w:rsidR="003919BE" w:rsidRPr="00B93516">
        <w:rPr>
          <w:szCs w:val="26"/>
        </w:rPr>
        <w:t xml:space="preserve"> rezervacije</w:t>
      </w:r>
      <w:r w:rsidR="00B93516">
        <w:rPr>
          <w:szCs w:val="26"/>
        </w:rPr>
        <w:t xml:space="preserve"> </w:t>
      </w:r>
      <w:r w:rsidR="003919BE" w:rsidRPr="00B93516">
        <w:rPr>
          <w:szCs w:val="26"/>
        </w:rPr>
        <w:t>(Složen slučaj korišćenja)</w:t>
      </w:r>
      <w:bookmarkEnd w:id="9"/>
    </w:p>
    <w:p w:rsidR="00EB3A9F" w:rsidRPr="00B170CE" w:rsidRDefault="00EB3A9F" w:rsidP="00EB3A9F">
      <w:pPr>
        <w:spacing w:after="0"/>
        <w:rPr>
          <w:rFonts w:asciiTheme="majorHAnsi" w:hAnsiTheme="majorHAnsi"/>
          <w:sz w:val="20"/>
          <w:szCs w:val="20"/>
        </w:rPr>
      </w:pP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Naziv SK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i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Kreiranje </w:t>
      </w:r>
      <w:r w:rsidR="003670E6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nove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e</w:t>
      </w: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Aktori SK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Učesnici SK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Zaposleni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(program)</w:t>
      </w: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Preduslov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rikazuje formu za </w:t>
      </w:r>
      <w:r w:rsidR="003670E6" w:rsidRPr="00B93516">
        <w:rPr>
          <w:rFonts w:asciiTheme="majorHAnsi" w:hAnsiTheme="majorHAnsi"/>
          <w:szCs w:val="22"/>
          <w:u w:color="FFFFFF"/>
          <w:lang w:val="sr-Latn-CS"/>
        </w:rPr>
        <w:t>kreiran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3670E6" w:rsidRPr="00B93516">
        <w:rPr>
          <w:rFonts w:asciiTheme="majorHAnsi" w:hAnsiTheme="majorHAnsi"/>
          <w:i/>
          <w:szCs w:val="22"/>
          <w:u w:color="FFFFFF"/>
          <w:lang w:val="sr-Latn-CS"/>
        </w:rPr>
        <w:t>nov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3670E6" w:rsidRPr="00B93516">
        <w:rPr>
          <w:rFonts w:asciiTheme="majorHAnsi" w:hAnsiTheme="majorHAnsi"/>
          <w:i/>
          <w:szCs w:val="22"/>
          <w:u w:color="FFFF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. Učitana je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</w:t>
      </w:r>
      <w:r w:rsidR="003A2ECA" w:rsidRPr="00B93516">
        <w:rPr>
          <w:rFonts w:asciiTheme="majorHAnsi" w:hAnsiTheme="majorHAnsi"/>
          <w:i/>
          <w:szCs w:val="22"/>
          <w:u w:color="FFFFFF"/>
          <w:lang w:val="sr-Latn-CS"/>
        </w:rPr>
        <w:t>letova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Osnovni scenario SK</w:t>
      </w: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1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2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reir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3919BE" w:rsidRPr="00B93516" w:rsidRDefault="003919BE" w:rsidP="003919BE">
      <w:pPr>
        <w:spacing w:after="0"/>
        <w:ind w:left="705" w:hanging="705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3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kreira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“.(IA) 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4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Zaposleni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="008550F5" w:rsidRPr="00B93516">
        <w:rPr>
          <w:rFonts w:asciiTheme="majorHAnsi" w:hAnsiTheme="majorHAnsi"/>
          <w:szCs w:val="22"/>
          <w:u w:color="FFFFFF"/>
          <w:lang w:val="sr-Latn-CS"/>
        </w:rPr>
        <w:t xml:space="preserve"> podatke o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novoj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USO)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5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550F5" w:rsidRPr="00B93516">
        <w:rPr>
          <w:rFonts w:asciiTheme="majorHAnsi" w:hAnsiTheme="majorHAnsi"/>
          <w:szCs w:val="22"/>
          <w:u w:color="FFFFFF"/>
          <w:lang w:val="sr-Latn-CS"/>
        </w:rPr>
        <w:t>da li je korektno uneo podatke o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novoj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NSO)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6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7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3919BE" w:rsidRPr="00B93516" w:rsidRDefault="003919BE" w:rsidP="003919BE">
      <w:pPr>
        <w:spacing w:after="0"/>
        <w:ind w:left="709" w:hanging="709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8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="003A2ECA" w:rsidRPr="00B93516">
        <w:rPr>
          <w:rFonts w:asciiTheme="majorHAnsi" w:hAnsiTheme="majorHAnsi"/>
          <w:szCs w:val="22"/>
          <w:u w:color="FFFFFF"/>
          <w:lang w:val="sr-Latn-CS"/>
        </w:rPr>
        <w:t xml:space="preserve"> zapamćenu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3A2ECA" w:rsidRPr="00B93516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”. (IA)</w:t>
      </w:r>
    </w:p>
    <w:p w:rsidR="008550F5" w:rsidRDefault="008550F5" w:rsidP="003919BE">
      <w:pPr>
        <w:spacing w:after="0"/>
        <w:ind w:left="709" w:hanging="709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B93516" w:rsidRPr="00B93516" w:rsidRDefault="00B93516" w:rsidP="003919BE">
      <w:pPr>
        <w:spacing w:after="0"/>
        <w:ind w:left="709" w:hanging="709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Alternativna scenarija</w:t>
      </w: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3.1</w:t>
      </w:r>
      <w:r w:rsidR="00F27D2C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novu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="008550F5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on prikazuje </w:t>
      </w:r>
      <w:r w:rsidR="008550F5"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novu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="008550F5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FFFFFF"/>
          <w:lang w:val="sr-Latn-CS"/>
        </w:rPr>
        <w:t>”. Prekida se izvršenje scenari</w:t>
      </w:r>
      <w:r w:rsidR="003670E6" w:rsidRPr="00B93516">
        <w:rPr>
          <w:rFonts w:asciiTheme="majorHAnsi" w:hAnsiTheme="majorHAnsi"/>
          <w:szCs w:val="22"/>
          <w:u w:color="FFFFFF"/>
          <w:lang w:val="sr-Latn-CS"/>
        </w:rPr>
        <w:t>j</w:t>
      </w:r>
      <w:r w:rsidRPr="00B93516">
        <w:rPr>
          <w:rFonts w:asciiTheme="majorHAnsi" w:hAnsiTheme="majorHAnsi"/>
          <w:szCs w:val="22"/>
          <w:u w:color="FFFFFF"/>
          <w:lang w:val="sr-Latn-CS"/>
        </w:rPr>
        <w:t>a. (IA)</w:t>
      </w:r>
    </w:p>
    <w:p w:rsidR="008550F5" w:rsidRPr="00B93516" w:rsidRDefault="008550F5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3919BE" w:rsidRPr="00B93516" w:rsidRDefault="003919BE" w:rsidP="003919B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8.1</w:t>
      </w:r>
      <w:r w:rsidR="00F27D2C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3A2ECA"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on prikazuje </w:t>
      </w:r>
      <w:r w:rsidR="008550F5"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="008550F5"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(IA)</w:t>
      </w:r>
    </w:p>
    <w:p w:rsidR="00EB3A9F" w:rsidRPr="00B93516" w:rsidRDefault="00EB3A9F" w:rsidP="00EB3A9F">
      <w:pPr>
        <w:rPr>
          <w:rFonts w:asciiTheme="majorHAnsi" w:hAnsiTheme="majorHAnsi"/>
          <w:szCs w:val="22"/>
        </w:rPr>
      </w:pPr>
    </w:p>
    <w:p w:rsidR="003919BE" w:rsidRPr="00B170CE" w:rsidRDefault="003919BE" w:rsidP="00EB3A9F">
      <w:pPr>
        <w:rPr>
          <w:rFonts w:asciiTheme="majorHAnsi" w:hAnsiTheme="majorHAnsi"/>
          <w:sz w:val="20"/>
          <w:szCs w:val="20"/>
        </w:rPr>
      </w:pPr>
    </w:p>
    <w:p w:rsidR="008550F5" w:rsidRPr="00B170CE" w:rsidRDefault="008550F5" w:rsidP="00EB3A9F">
      <w:pPr>
        <w:rPr>
          <w:rFonts w:asciiTheme="majorHAnsi" w:hAnsiTheme="majorHAnsi"/>
          <w:sz w:val="20"/>
          <w:szCs w:val="20"/>
        </w:rPr>
      </w:pPr>
    </w:p>
    <w:p w:rsidR="00EB3A9F" w:rsidRPr="00B93516" w:rsidRDefault="00141917" w:rsidP="00EB3A9F">
      <w:pPr>
        <w:pStyle w:val="Heading3"/>
        <w:rPr>
          <w:szCs w:val="26"/>
        </w:rPr>
      </w:pPr>
      <w:bookmarkStart w:id="10" w:name="_Toc18306474"/>
      <w:r w:rsidRPr="00B93516">
        <w:rPr>
          <w:szCs w:val="26"/>
        </w:rPr>
        <w:lastRenderedPageBreak/>
        <w:t>1.2.7</w:t>
      </w:r>
      <w:r w:rsidR="00586D07">
        <w:rPr>
          <w:szCs w:val="26"/>
        </w:rPr>
        <w:t>.</w:t>
      </w:r>
      <w:r w:rsidR="00CD4EE8" w:rsidRPr="00B93516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7</w:t>
      </w:r>
      <w:r w:rsidR="00EB3A9F" w:rsidRPr="00B93516">
        <w:rPr>
          <w:szCs w:val="26"/>
        </w:rPr>
        <w:t xml:space="preserve">: Slučаj korišćenjа – </w:t>
      </w:r>
      <w:r w:rsidR="00540F4E" w:rsidRPr="00B93516">
        <w:rPr>
          <w:szCs w:val="26"/>
        </w:rPr>
        <w:t>Izmena rezervacije</w:t>
      </w:r>
      <w:r w:rsidR="003A2ECA" w:rsidRPr="00B93516">
        <w:rPr>
          <w:szCs w:val="26"/>
        </w:rPr>
        <w:t xml:space="preserve"> (Složen slučaj korišćenja)</w:t>
      </w:r>
      <w:bookmarkEnd w:id="10"/>
    </w:p>
    <w:p w:rsidR="00EB3A9F" w:rsidRPr="00B170CE" w:rsidRDefault="00EB3A9F" w:rsidP="00EB3A9F">
      <w:pPr>
        <w:spacing w:after="0"/>
        <w:rPr>
          <w:rFonts w:asciiTheme="majorHAnsi" w:hAnsiTheme="majorHAnsi"/>
          <w:sz w:val="20"/>
          <w:szCs w:val="20"/>
        </w:rPr>
      </w:pPr>
    </w:p>
    <w:p w:rsidR="00540F4E" w:rsidRPr="00B93516" w:rsidRDefault="00540F4E" w:rsidP="00540F4E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540F4E" w:rsidRPr="00B93516" w:rsidRDefault="00540F4E" w:rsidP="00540F4E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Izmenа </w:t>
      </w:r>
      <w:r w:rsidRPr="00B93516">
        <w:rPr>
          <w:rFonts w:asciiTheme="majorHAnsi" w:hAnsiTheme="majorHAnsi"/>
          <w:i/>
          <w:szCs w:val="22"/>
        </w:rPr>
        <w:t>rezervacije</w:t>
      </w:r>
    </w:p>
    <w:p w:rsidR="00540F4E" w:rsidRPr="00B93516" w:rsidRDefault="00540F4E" w:rsidP="00540F4E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540F4E" w:rsidRPr="00B93516" w:rsidRDefault="00540F4E" w:rsidP="00540F4E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540F4E" w:rsidRPr="00B93516" w:rsidRDefault="00540F4E" w:rsidP="00540F4E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540F4E" w:rsidRPr="00B93516" w:rsidRDefault="00540F4E" w:rsidP="00540F4E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i/>
          <w:szCs w:val="22"/>
        </w:rPr>
        <w:t xml:space="preserve"> i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i/>
          <w:szCs w:val="22"/>
        </w:rPr>
        <w:t xml:space="preserve"> (progrаm)</w:t>
      </w:r>
    </w:p>
    <w:p w:rsidR="00540F4E" w:rsidRPr="008B26D6" w:rsidRDefault="00540F4E" w:rsidP="00540F4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ma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222BB7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>lista letova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540F4E" w:rsidRPr="00B93516" w:rsidRDefault="00540F4E" w:rsidP="00540F4E">
      <w:pPr>
        <w:rPr>
          <w:rFonts w:asciiTheme="majorHAnsi" w:hAnsiTheme="majorHAnsi"/>
          <w:szCs w:val="22"/>
        </w:rPr>
      </w:pPr>
    </w:p>
    <w:p w:rsidR="00540F4E" w:rsidRPr="00B93516" w:rsidRDefault="00540F4E" w:rsidP="00540F4E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 po kojoj pretražuje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="00662330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662330" w:rsidRPr="00B93516">
        <w:rPr>
          <w:rFonts w:asciiTheme="majorHAnsi" w:hAnsiTheme="majorHAnsi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. (SO)</w:t>
      </w:r>
    </w:p>
    <w:p w:rsidR="00540F4E" w:rsidRPr="00B93516" w:rsidRDefault="00540F4E" w:rsidP="00540F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596B05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="00596B05" w:rsidRPr="00C52B3D">
        <w:t>“</w:t>
      </w:r>
      <w:r w:rsidR="00596B05" w:rsidRPr="00C52B3D">
        <w:rPr>
          <w:b/>
        </w:rPr>
        <w:t>Sistem</w:t>
      </w:r>
      <w:r w:rsidR="00596B05" w:rsidRPr="00C52B3D">
        <w:t xml:space="preserve"> je našao rezervacije po zadatoj vrednosti ”. (IA)</w:t>
      </w:r>
    </w:p>
    <w:p w:rsidR="00540F4E" w:rsidRPr="00B93516" w:rsidRDefault="00540F4E" w:rsidP="00540F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="00662330" w:rsidRPr="00B93516">
        <w:rPr>
          <w:rFonts w:asciiTheme="majorHAnsi" w:hAnsiTheme="majorHAnsi"/>
          <w:szCs w:val="22"/>
          <w:u w:color="0000FF"/>
          <w:lang w:val="sr-Latn-CS"/>
        </w:rPr>
        <w:t xml:space="preserve">ko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želi da izmeni. (APUSO)</w:t>
      </w:r>
    </w:p>
    <w:p w:rsidR="00540F4E" w:rsidRPr="00B93516" w:rsidRDefault="00540F4E" w:rsidP="00540F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da učita </w:t>
      </w:r>
      <w:r w:rsidR="00662330" w:rsidRPr="00B93516">
        <w:rPr>
          <w:rFonts w:asciiTheme="majorHAnsi" w:hAnsiTheme="majorHAnsi"/>
          <w:szCs w:val="22"/>
          <w:u w:color="0000FF"/>
          <w:lang w:val="sr-Latn-CS"/>
        </w:rPr>
        <w:t>odabran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5679F"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540F4E" w:rsidRPr="00B93516" w:rsidRDefault="00540F4E" w:rsidP="00540F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5679F"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540F4E" w:rsidRPr="00B93516" w:rsidRDefault="00540F4E" w:rsidP="00540F4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 xml:space="preserve">Odabrana </w:t>
      </w:r>
      <w:r w:rsidR="0035679F" w:rsidRPr="00B93516">
        <w:rPr>
          <w:rFonts w:asciiTheme="majorHAnsi" w:hAnsiTheme="majorHAnsi"/>
          <w:i/>
          <w:szCs w:val="22"/>
          <w:u w:color="0000FF"/>
          <w:lang w:val="sr-Latn-CS"/>
        </w:rPr>
        <w:t>rezervacija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IA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9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 (menja)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podatke o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0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li je korektno uneo podatke o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NSO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>za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540F4E" w:rsidRPr="00B93516" w:rsidRDefault="00540F4E" w:rsidP="00540F4E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>zapamćenu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>zapamtio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540F4E" w:rsidRPr="00B93516" w:rsidRDefault="00540F4E" w:rsidP="00540F4E">
      <w:pPr>
        <w:rPr>
          <w:rFonts w:asciiTheme="majorHAnsi" w:hAnsiTheme="majorHAnsi"/>
          <w:szCs w:val="22"/>
        </w:rPr>
      </w:pPr>
    </w:p>
    <w:p w:rsidR="00540F4E" w:rsidRPr="00B93516" w:rsidRDefault="00540F4E" w:rsidP="00540F4E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”.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>učit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5679F"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da 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>prikaže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5679F" w:rsidRPr="00B93516">
        <w:rPr>
          <w:rFonts w:asciiTheme="majorHAnsi" w:hAnsiTheme="majorHAnsi"/>
          <w:szCs w:val="22"/>
          <w:u w:color="0000FF"/>
          <w:lang w:val="sr-Latn-CS"/>
        </w:rPr>
        <w:t>odabranu</w:t>
      </w:r>
      <w:r w:rsidR="00AE060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35679F"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540F4E" w:rsidRPr="00B93516" w:rsidRDefault="00540F4E" w:rsidP="00540F4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540F4E" w:rsidRPr="004F2FC4" w:rsidRDefault="00540F4E" w:rsidP="004F2FC4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>za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</w:t>
      </w:r>
      <w:r w:rsidR="00C070FB" w:rsidRPr="00B93516">
        <w:rPr>
          <w:rFonts w:asciiTheme="majorHAnsi" w:hAnsiTheme="majorHAnsi"/>
          <w:szCs w:val="22"/>
          <w:u w:color="0000FF"/>
          <w:lang w:val="sr-Latn-CS"/>
        </w:rPr>
        <w:t>za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EB3A9F" w:rsidRPr="00B93516" w:rsidRDefault="00141917" w:rsidP="00EB3A9F">
      <w:pPr>
        <w:pStyle w:val="Heading3"/>
        <w:rPr>
          <w:szCs w:val="26"/>
        </w:rPr>
      </w:pPr>
      <w:bookmarkStart w:id="11" w:name="_Toc18306475"/>
      <w:r w:rsidRPr="00B93516">
        <w:rPr>
          <w:szCs w:val="26"/>
        </w:rPr>
        <w:lastRenderedPageBreak/>
        <w:t>1.2.8</w:t>
      </w:r>
      <w:r w:rsidR="00586D07">
        <w:rPr>
          <w:szCs w:val="26"/>
        </w:rPr>
        <w:t>.</w:t>
      </w:r>
      <w:r w:rsidR="00CD4EE8" w:rsidRPr="00B93516">
        <w:rPr>
          <w:szCs w:val="26"/>
        </w:rPr>
        <w:t xml:space="preserve"> </w:t>
      </w:r>
      <w:r w:rsidR="00FE7331">
        <w:rPr>
          <w:szCs w:val="26"/>
        </w:rPr>
        <w:t xml:space="preserve">   </w:t>
      </w:r>
      <w:r w:rsidR="00586D07">
        <w:rPr>
          <w:szCs w:val="26"/>
        </w:rPr>
        <w:t xml:space="preserve">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8</w:t>
      </w:r>
      <w:r w:rsidR="00EB3A9F" w:rsidRPr="00B93516">
        <w:rPr>
          <w:szCs w:val="26"/>
        </w:rPr>
        <w:t xml:space="preserve">: Slučaj korišćenja </w:t>
      </w:r>
      <w:r w:rsidR="00AE0608" w:rsidRPr="00B93516">
        <w:rPr>
          <w:szCs w:val="26"/>
        </w:rPr>
        <w:t>–</w:t>
      </w:r>
      <w:r w:rsidR="00EB3A9F" w:rsidRPr="00B93516">
        <w:rPr>
          <w:szCs w:val="26"/>
        </w:rPr>
        <w:t xml:space="preserve"> </w:t>
      </w:r>
      <w:r w:rsidR="00DD43EC" w:rsidRPr="00B93516">
        <w:rPr>
          <w:szCs w:val="26"/>
        </w:rPr>
        <w:t xml:space="preserve">Pretraživanje </w:t>
      </w:r>
      <w:r w:rsidR="00AE0608" w:rsidRPr="00B93516">
        <w:rPr>
          <w:szCs w:val="26"/>
        </w:rPr>
        <w:t>rezervacija</w:t>
      </w:r>
      <w:bookmarkEnd w:id="11"/>
    </w:p>
    <w:p w:rsidR="00EB3A9F" w:rsidRPr="00B170CE" w:rsidRDefault="00EB3A9F" w:rsidP="00EB3A9F">
      <w:pPr>
        <w:spacing w:after="0"/>
        <w:rPr>
          <w:rFonts w:asciiTheme="majorHAnsi" w:hAnsiTheme="majorHAnsi"/>
          <w:sz w:val="20"/>
          <w:szCs w:val="20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Naziv SK</w:t>
      </w:r>
    </w:p>
    <w:p w:rsidR="00AE0608" w:rsidRPr="00B93516" w:rsidRDefault="00DD43EC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Pretraživanje </w:t>
      </w:r>
      <w:r w:rsidR="00AE0608" w:rsidRPr="00B93516">
        <w:rPr>
          <w:rFonts w:asciiTheme="majorHAnsi" w:hAnsiTheme="majorHAnsi"/>
          <w:i/>
          <w:szCs w:val="22"/>
          <w:u w:color="0000FF"/>
          <w:lang w:val="sr-Latn-CS"/>
        </w:rPr>
        <w:t>rezervacija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ktori SK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Učesnici SK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program)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8B26D6" w:rsidRDefault="00AE0608" w:rsidP="008B26D6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Preduslov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ma</w:t>
      </w:r>
      <w:r w:rsidR="00222BB7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8B26D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>lista putnika</w:t>
      </w:r>
      <w:r w:rsidR="008B26D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Osnovni scenario SK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(tj. kriterijum)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="00DD43EC"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AE0608" w:rsidRPr="00C52B3D" w:rsidRDefault="00AE0608" w:rsidP="00596B05">
      <w:pPr>
        <w:spacing w:after="0"/>
        <w:ind w:left="705" w:hanging="705"/>
        <w:jc w:val="both"/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596B05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="00596B05" w:rsidRPr="00C52B3D">
        <w:t>“</w:t>
      </w:r>
      <w:r w:rsidR="00596B05" w:rsidRPr="00C52B3D">
        <w:rPr>
          <w:b/>
        </w:rPr>
        <w:t>Sistem</w:t>
      </w:r>
      <w:r w:rsidR="00596B05" w:rsidRPr="00C52B3D">
        <w:t xml:space="preserve"> je našao rezervacije po zadatoj vrednosti ”. (IA)</w:t>
      </w:r>
      <w:r w:rsidRPr="00C52B3D">
        <w:t xml:space="preserve"> </w:t>
      </w: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čije podatke želi da vidi. (APUSO)</w:t>
      </w: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</w:t>
      </w:r>
      <w:r w:rsidR="00DD43EC" w:rsidRPr="00B93516">
        <w:rPr>
          <w:rFonts w:asciiTheme="majorHAnsi" w:hAnsiTheme="majorHAnsi"/>
          <w:szCs w:val="22"/>
          <w:u w:color="0000FF"/>
          <w:lang w:val="sr-Latn-CS"/>
        </w:rPr>
        <w:t>odabranoj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ab/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DD43EC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574D78">
        <w:rPr>
          <w:rFonts w:asciiTheme="majorHAnsi" w:hAnsiTheme="majorHAnsi"/>
          <w:szCs w:val="22"/>
          <w:u w:color="0000FF"/>
          <w:lang w:val="sr-Latn-CS"/>
        </w:rPr>
        <w:t>odabranoj</w:t>
      </w:r>
      <w:r w:rsidR="00574D78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a </w:t>
      </w:r>
      <w:r w:rsidRPr="00B93516">
        <w:rPr>
          <w:rFonts w:asciiTheme="majorHAnsi" w:hAnsiTheme="majorHAnsi"/>
          <w:szCs w:val="22"/>
          <w:u w:color="0000FF"/>
          <w:lang w:val="sr-Latn-CS"/>
        </w:rPr>
        <w:t>je prikazana.” (IA)</w:t>
      </w: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lternativna scenarija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zaposlenom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 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 (IA)</w:t>
      </w:r>
    </w:p>
    <w:p w:rsidR="00AE0608" w:rsidRPr="00B93516" w:rsidRDefault="00AE0608" w:rsidP="00AE060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E0608" w:rsidRPr="00B93516" w:rsidRDefault="00AE0608" w:rsidP="00AE0608">
      <w:pPr>
        <w:spacing w:after="0"/>
        <w:rPr>
          <w:rFonts w:asciiTheme="majorHAnsi" w:hAnsiTheme="majorHAnsi"/>
          <w:szCs w:val="22"/>
          <w:lang w:val="sr-Latn-CS"/>
        </w:rPr>
      </w:pPr>
      <w:r w:rsidRPr="00B93516">
        <w:rPr>
          <w:rFonts w:asciiTheme="majorHAnsi" w:hAnsiTheme="majorHAnsi"/>
          <w:szCs w:val="22"/>
          <w:lang w:val="sr-Latn-CS"/>
        </w:rPr>
        <w:t>8.1</w:t>
      </w:r>
      <w:r w:rsidR="00F27D2C">
        <w:rPr>
          <w:rFonts w:asciiTheme="majorHAnsi" w:hAnsiTheme="majorHAnsi"/>
          <w:szCs w:val="22"/>
          <w:lang w:val="sr-Latn-CS"/>
        </w:rPr>
        <w:t>.</w:t>
      </w:r>
      <w:r w:rsidRPr="00B93516">
        <w:rPr>
          <w:rFonts w:asciiTheme="majorHAnsi" w:hAnsiTheme="majorHAnsi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lang w:val="sr-Latn-CS"/>
        </w:rPr>
        <w:t>sistem</w:t>
      </w:r>
      <w:r w:rsidRPr="00B93516">
        <w:rPr>
          <w:rFonts w:asciiTheme="majorHAnsi" w:hAnsiTheme="majorHAnsi"/>
          <w:szCs w:val="22"/>
          <w:lang w:val="sr-Latn-CS"/>
        </w:rPr>
        <w:t xml:space="preserve"> ne može da učita podatke o </w:t>
      </w:r>
      <w:r w:rsidR="00DD43EC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797EDE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lang w:val="sr-Latn-CS"/>
        </w:rPr>
        <w:t>zaposlenom</w:t>
      </w:r>
      <w:r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lang w:val="sr-Latn-CS"/>
        </w:rPr>
        <w:t xml:space="preserve">ne može da prikaže podatke o </w:t>
      </w:r>
      <w:r w:rsidR="00DD43EC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797EDE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lang w:val="sr-Latn-CS"/>
        </w:rPr>
        <w:t>.”(IA)</w:t>
      </w:r>
    </w:p>
    <w:p w:rsidR="00AE0608" w:rsidRPr="00B93516" w:rsidRDefault="00AE0608" w:rsidP="00AE0608">
      <w:pPr>
        <w:rPr>
          <w:rFonts w:asciiTheme="majorHAnsi" w:hAnsiTheme="majorHAnsi"/>
          <w:szCs w:val="22"/>
        </w:rPr>
      </w:pPr>
    </w:p>
    <w:p w:rsidR="00EB3A9F" w:rsidRPr="00B170CE" w:rsidRDefault="00EB3A9F" w:rsidP="00EB3A9F">
      <w:pPr>
        <w:rPr>
          <w:rFonts w:asciiTheme="majorHAnsi" w:hAnsiTheme="majorHAnsi"/>
          <w:sz w:val="20"/>
          <w:szCs w:val="20"/>
        </w:rPr>
      </w:pPr>
    </w:p>
    <w:p w:rsidR="00AE0608" w:rsidRPr="00B170CE" w:rsidRDefault="00AE0608" w:rsidP="00EB3A9F">
      <w:pPr>
        <w:rPr>
          <w:rFonts w:asciiTheme="majorHAnsi" w:hAnsiTheme="majorHAnsi"/>
          <w:sz w:val="20"/>
          <w:szCs w:val="20"/>
        </w:rPr>
      </w:pPr>
    </w:p>
    <w:p w:rsidR="00797EDE" w:rsidRPr="00B170CE" w:rsidRDefault="00797EDE" w:rsidP="00EB3A9F">
      <w:pPr>
        <w:rPr>
          <w:rFonts w:asciiTheme="majorHAnsi" w:hAnsiTheme="majorHAnsi"/>
          <w:sz w:val="20"/>
          <w:szCs w:val="20"/>
        </w:rPr>
      </w:pPr>
    </w:p>
    <w:p w:rsidR="00797EDE" w:rsidRPr="00B93516" w:rsidRDefault="00141917" w:rsidP="00797EDE">
      <w:pPr>
        <w:pStyle w:val="Heading3"/>
        <w:rPr>
          <w:szCs w:val="26"/>
        </w:rPr>
      </w:pPr>
      <w:bookmarkStart w:id="12" w:name="_Toc18306476"/>
      <w:r w:rsidRPr="00B93516">
        <w:rPr>
          <w:szCs w:val="26"/>
        </w:rPr>
        <w:lastRenderedPageBreak/>
        <w:t>1.2.9</w:t>
      </w:r>
      <w:r w:rsidR="00586D07">
        <w:rPr>
          <w:szCs w:val="26"/>
        </w:rPr>
        <w:t>.</w:t>
      </w:r>
      <w:r w:rsidR="00CD4EE8" w:rsidRPr="00B93516">
        <w:rPr>
          <w:szCs w:val="26"/>
        </w:rPr>
        <w:t xml:space="preserve">  </w:t>
      </w:r>
      <w:r w:rsidR="00586D07">
        <w:rPr>
          <w:szCs w:val="26"/>
        </w:rPr>
        <w:t xml:space="preserve">   </w:t>
      </w:r>
      <w:r w:rsidR="00CD4EE8" w:rsidRPr="00B93516">
        <w:rPr>
          <w:szCs w:val="26"/>
        </w:rPr>
        <w:t>SK</w:t>
      </w:r>
      <w:r w:rsidR="00331B44">
        <w:rPr>
          <w:szCs w:val="26"/>
        </w:rPr>
        <w:t xml:space="preserve"> </w:t>
      </w:r>
      <w:r w:rsidR="00CD4EE8" w:rsidRPr="00B93516">
        <w:rPr>
          <w:szCs w:val="26"/>
        </w:rPr>
        <w:t>9</w:t>
      </w:r>
      <w:r w:rsidR="00EE0F29" w:rsidRPr="00B93516">
        <w:rPr>
          <w:szCs w:val="26"/>
        </w:rPr>
        <w:t xml:space="preserve">: Slučаj korišćenjа – </w:t>
      </w:r>
      <w:r w:rsidR="00797EDE" w:rsidRPr="00B93516">
        <w:rPr>
          <w:szCs w:val="26"/>
        </w:rPr>
        <w:t>Brisanje rezervacije</w:t>
      </w:r>
      <w:bookmarkEnd w:id="12"/>
    </w:p>
    <w:p w:rsidR="00797EDE" w:rsidRPr="00B170CE" w:rsidRDefault="00797EDE" w:rsidP="00797EDE">
      <w:pPr>
        <w:rPr>
          <w:rFonts w:asciiTheme="majorHAnsi" w:hAnsiTheme="majorHAnsi"/>
        </w:rPr>
      </w:pPr>
    </w:p>
    <w:p w:rsidR="00797EDE" w:rsidRPr="00B93516" w:rsidRDefault="00797EDE" w:rsidP="00797EDE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K</w:t>
      </w:r>
    </w:p>
    <w:p w:rsidR="00861189" w:rsidRPr="00B93516" w:rsidRDefault="00797EDE" w:rsidP="00861189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Brisanje rezervacije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ktori SK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Učesnici SK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(program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8B26D6" w:rsidRDefault="00797EDE" w:rsidP="00797EDE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Preduslov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: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je uključen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rikazuje formu za </w:t>
      </w:r>
      <w:r w:rsidR="00B14449" w:rsidRPr="00B93516">
        <w:rPr>
          <w:rFonts w:asciiTheme="majorHAnsi" w:hAnsiTheme="majorHAnsi"/>
          <w:color w:val="000000"/>
          <w:szCs w:val="22"/>
          <w:lang w:val="sr-Latn-CS"/>
        </w:rPr>
        <w:t>rad s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B14449" w:rsidRPr="00B93516">
        <w:rPr>
          <w:rFonts w:asciiTheme="majorHAnsi" w:hAnsiTheme="majorHAnsi"/>
          <w:i/>
          <w:color w:val="000000"/>
          <w:szCs w:val="22"/>
          <w:lang w:val="sr-Latn-CS"/>
        </w:rPr>
        <w:t>rezervacij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="008B26D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>lista letova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Osnovni scenario SK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vrednost po kojoj pretražuj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APUSO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2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lang w:val="sr-Latn-CS"/>
        </w:rPr>
        <w:t>po zadatoj vrednosti. (APSO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3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48491E"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lang w:val="sr-Latn-CS"/>
        </w:rPr>
        <w:t>po zadatoj vrednosti. (SO)</w:t>
      </w:r>
    </w:p>
    <w:p w:rsidR="00797EDE" w:rsidRPr="00B93516" w:rsidRDefault="00797EDE" w:rsidP="00596B05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4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596B05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596B05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="00596B05"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="00596B05" w:rsidRPr="00C52B3D">
        <w:rPr>
          <w:b/>
        </w:rPr>
        <w:t>Sistem</w:t>
      </w:r>
      <w:r w:rsidR="00596B05" w:rsidRPr="00C52B3D">
        <w:t xml:space="preserve"> je našao rezervacije po zadatoj vrednosti ”. (IA)</w:t>
      </w:r>
    </w:p>
    <w:p w:rsidR="00797EDE" w:rsidRPr="00B93516" w:rsidRDefault="00797EDE" w:rsidP="00797ED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>koj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želi da obriše. (APUSO)</w:t>
      </w:r>
    </w:p>
    <w:p w:rsidR="00797EDE" w:rsidRPr="00B93516" w:rsidRDefault="00797EDE" w:rsidP="00797ED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</w:t>
      </w:r>
      <w:r w:rsidR="0048491E" w:rsidRPr="00B93516">
        <w:rPr>
          <w:rFonts w:asciiTheme="majorHAnsi" w:hAnsiTheme="majorHAnsi"/>
          <w:szCs w:val="22"/>
          <w:u w:color="0000FF"/>
          <w:lang w:val="sr-Latn-CS"/>
        </w:rPr>
        <w:t>odabranoj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97EDE" w:rsidRPr="00B93516" w:rsidRDefault="00797EDE" w:rsidP="00797ED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48491E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97EDE" w:rsidRPr="00B93516" w:rsidRDefault="00797EDE" w:rsidP="00797ED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 xml:space="preserve"> podatke </w:t>
      </w:r>
      <w:r w:rsidR="0048491E" w:rsidRPr="00B93516">
        <w:rPr>
          <w:rFonts w:asciiTheme="majorHAnsi" w:hAnsiTheme="majorHAnsi"/>
          <w:szCs w:val="22"/>
          <w:u w:color="0000FF"/>
          <w:lang w:val="sr-Latn-CS"/>
        </w:rPr>
        <w:t xml:space="preserve">o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>Odabran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a </w:t>
      </w:r>
      <w:r w:rsidRPr="00B93516">
        <w:rPr>
          <w:rFonts w:asciiTheme="majorHAnsi" w:hAnsiTheme="majorHAnsi"/>
          <w:szCs w:val="22"/>
          <w:u w:color="0000FF"/>
          <w:lang w:val="sr-Latn-CS"/>
        </w:rPr>
        <w:t>je prikazan</w:t>
      </w:r>
      <w:r w:rsidR="00861189" w:rsidRPr="00B93516">
        <w:rPr>
          <w:rFonts w:asciiTheme="majorHAnsi" w:hAnsiTheme="majorHAnsi"/>
          <w:szCs w:val="22"/>
          <w:u w:color="0000FF"/>
          <w:lang w:val="sr-Latn-CS"/>
        </w:rPr>
        <w:t>a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9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 (APSO) 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0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briš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SO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861189" w:rsidRPr="00B93516" w:rsidRDefault="00861189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lternativna scenarija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4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lang w:val="sr-Latn-CS"/>
        </w:rPr>
        <w:t>po zadatoj vrednosti”. Prekida se izvršenje scenari</w:t>
      </w:r>
      <w:r w:rsidR="003670E6" w:rsidRPr="00B93516">
        <w:rPr>
          <w:rFonts w:asciiTheme="majorHAnsi" w:hAnsiTheme="majorHAnsi"/>
          <w:color w:val="000000"/>
          <w:szCs w:val="22"/>
          <w:lang w:val="sr-Latn-CS"/>
        </w:rPr>
        <w:t>j</w:t>
      </w:r>
      <w:r w:rsidRPr="00B93516">
        <w:rPr>
          <w:rFonts w:asciiTheme="majorHAnsi" w:hAnsiTheme="majorHAnsi"/>
          <w:color w:val="000000"/>
          <w:szCs w:val="22"/>
          <w:lang w:val="sr-Latn-CS"/>
        </w:rPr>
        <w:t>a. (IA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8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učita</w:t>
      </w:r>
      <w:r w:rsidR="00861189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48491E"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="0048491E"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prikaže</w:t>
      </w:r>
      <w:r w:rsidR="0048491E"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="0048491E"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="0048491E"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</w:t>
      </w:r>
      <w:r w:rsidR="003670E6" w:rsidRPr="00B93516">
        <w:rPr>
          <w:rFonts w:asciiTheme="majorHAnsi" w:hAnsiTheme="majorHAnsi"/>
          <w:szCs w:val="22"/>
          <w:u w:color="0000FF"/>
          <w:lang w:val="sr-Latn-CS"/>
        </w:rPr>
        <w:t>j</w:t>
      </w:r>
      <w:r w:rsidRPr="00B93516">
        <w:rPr>
          <w:rFonts w:asciiTheme="majorHAnsi" w:hAnsiTheme="majorHAnsi"/>
          <w:szCs w:val="22"/>
          <w:u w:color="0000FF"/>
          <w:lang w:val="sr-Latn-CS"/>
        </w:rPr>
        <w:t>a. (IA)</w:t>
      </w:r>
    </w:p>
    <w:p w:rsidR="00797EDE" w:rsidRPr="00B93516" w:rsidRDefault="00797EDE" w:rsidP="00797ED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97EDE" w:rsidRPr="00F67DCE" w:rsidRDefault="00797EDE" w:rsidP="00F67DCE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="00861189"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6A1D6D" w:rsidRDefault="006A1D6D" w:rsidP="006A1D6D">
      <w:pPr>
        <w:pStyle w:val="Heading1"/>
        <w:rPr>
          <w:szCs w:val="40"/>
          <w:lang w:val="sr-Latn-CS"/>
        </w:rPr>
      </w:pPr>
      <w:bookmarkStart w:id="13" w:name="_Toc461121912"/>
      <w:bookmarkStart w:id="14" w:name="_Toc461122025"/>
      <w:bookmarkStart w:id="15" w:name="_Toc461122087"/>
      <w:bookmarkStart w:id="16" w:name="_Toc461122224"/>
      <w:bookmarkStart w:id="17" w:name="_Toc461135991"/>
      <w:bookmarkStart w:id="18" w:name="_Toc18306477"/>
      <w:r w:rsidRPr="00D52C94">
        <w:rPr>
          <w:szCs w:val="40"/>
          <w:lang w:val="sr-Latn-CS"/>
        </w:rPr>
        <w:lastRenderedPageBreak/>
        <w:t>2. Analiza</w:t>
      </w:r>
      <w:bookmarkEnd w:id="13"/>
      <w:bookmarkEnd w:id="14"/>
      <w:bookmarkEnd w:id="15"/>
      <w:bookmarkEnd w:id="16"/>
      <w:bookmarkEnd w:id="17"/>
      <w:bookmarkEnd w:id="18"/>
    </w:p>
    <w:p w:rsidR="006A1D6D" w:rsidRPr="00D52C94" w:rsidRDefault="006A1D6D" w:rsidP="006A1D6D">
      <w:pPr>
        <w:rPr>
          <w:lang w:val="sr-Latn-CS"/>
        </w:rPr>
      </w:pPr>
    </w:p>
    <w:p w:rsidR="006A1D6D" w:rsidRPr="00D52C94" w:rsidRDefault="006A1D6D" w:rsidP="00586D07">
      <w:pPr>
        <w:pStyle w:val="Heading2"/>
        <w:rPr>
          <w:szCs w:val="32"/>
          <w:lang w:val="sr-Latn-CS"/>
        </w:rPr>
      </w:pPr>
      <w:bookmarkStart w:id="19" w:name="_Toc461121913"/>
      <w:bookmarkStart w:id="20" w:name="_Toc461122026"/>
      <w:bookmarkStart w:id="21" w:name="_Toc461122088"/>
      <w:bookmarkStart w:id="22" w:name="_Toc461122225"/>
      <w:bookmarkStart w:id="23" w:name="_Toc461135992"/>
      <w:bookmarkStart w:id="24" w:name="_Toc18306478"/>
      <w:r w:rsidRPr="00D52C94">
        <w:rPr>
          <w:szCs w:val="32"/>
          <w:lang w:val="sr-Latn-CS"/>
        </w:rPr>
        <w:t xml:space="preserve">2.1. </w:t>
      </w:r>
      <w:r w:rsidR="00586D07">
        <w:rPr>
          <w:szCs w:val="32"/>
          <w:lang w:val="sr-Latn-CS"/>
        </w:rPr>
        <w:t xml:space="preserve"> </w:t>
      </w:r>
      <w:r w:rsidRPr="00D52C94">
        <w:rPr>
          <w:szCs w:val="32"/>
          <w:lang w:val="sr-Latn-CS"/>
        </w:rPr>
        <w:t>Ponašanje softverskog sistema – Sistemski dijagram sekvenci</w:t>
      </w:r>
      <w:bookmarkEnd w:id="19"/>
      <w:bookmarkEnd w:id="20"/>
      <w:bookmarkEnd w:id="21"/>
      <w:bookmarkEnd w:id="22"/>
      <w:bookmarkEnd w:id="23"/>
      <w:bookmarkEnd w:id="24"/>
    </w:p>
    <w:p w:rsidR="003967E2" w:rsidRDefault="00586D07" w:rsidP="00586D07">
      <w:pPr>
        <w:pStyle w:val="Heading3"/>
        <w:spacing w:after="200"/>
        <w:rPr>
          <w:szCs w:val="26"/>
        </w:rPr>
      </w:pPr>
      <w:bookmarkStart w:id="25" w:name="_Toc461121914"/>
      <w:bookmarkStart w:id="26" w:name="_Toc461122027"/>
      <w:bookmarkStart w:id="27" w:name="_Toc461122089"/>
      <w:bookmarkStart w:id="28" w:name="_Toc461122226"/>
      <w:bookmarkStart w:id="29" w:name="_Toc461135993"/>
      <w:bookmarkStart w:id="30" w:name="_Toc18306479"/>
      <w:r>
        <w:rPr>
          <w:szCs w:val="26"/>
          <w:lang w:val="sr-Latn-CS"/>
        </w:rPr>
        <w:t xml:space="preserve">2.1.1. </w:t>
      </w:r>
      <w:r w:rsidR="006A1D6D" w:rsidRPr="00D52C94">
        <w:rPr>
          <w:szCs w:val="26"/>
          <w:lang w:val="sr-Latn-CS"/>
        </w:rPr>
        <w:t xml:space="preserve">DS 1: Dijagram sekvenci slučaja korišćenja – </w:t>
      </w:r>
      <w:bookmarkEnd w:id="25"/>
      <w:bookmarkEnd w:id="26"/>
      <w:bookmarkEnd w:id="27"/>
      <w:bookmarkEnd w:id="28"/>
      <w:bookmarkEnd w:id="29"/>
      <w:r w:rsidR="003967E2" w:rsidRPr="00B170CE">
        <w:rPr>
          <w:szCs w:val="26"/>
        </w:rPr>
        <w:t>Prijavljivanje zaposlenog</w:t>
      </w:r>
      <w:bookmarkEnd w:id="30"/>
    </w:p>
    <w:p w:rsidR="003967E2" w:rsidRPr="00B93516" w:rsidRDefault="003967E2" w:rsidP="003967E2">
      <w:pPr>
        <w:pStyle w:val="ListParagraph"/>
        <w:ind w:left="570"/>
        <w:rPr>
          <w:rFonts w:asciiTheme="majorHAnsi" w:hAnsiTheme="majorHAnsi"/>
          <w:szCs w:val="22"/>
        </w:rPr>
      </w:pPr>
    </w:p>
    <w:p w:rsidR="003967E2" w:rsidRPr="003967E2" w:rsidRDefault="003967E2" w:rsidP="00601454">
      <w:pPr>
        <w:pStyle w:val="ListParagraph"/>
        <w:numPr>
          <w:ilvl w:val="0"/>
          <w:numId w:val="8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 xml:space="preserve"> </w:t>
      </w:r>
      <w:r w:rsidRPr="003967E2">
        <w:rPr>
          <w:rFonts w:asciiTheme="majorHAnsi" w:hAnsiTheme="majorHAnsi"/>
          <w:b/>
          <w:szCs w:val="22"/>
        </w:rPr>
        <w:t>Zaposleni</w:t>
      </w:r>
      <w:r w:rsidRPr="003967E2">
        <w:rPr>
          <w:rFonts w:asciiTheme="majorHAnsi" w:hAnsiTheme="majorHAnsi"/>
          <w:szCs w:val="22"/>
        </w:rPr>
        <w:t xml:space="preserve"> </w:t>
      </w:r>
      <w:r w:rsidRPr="003967E2">
        <w:rPr>
          <w:rFonts w:asciiTheme="majorHAnsi" w:hAnsiTheme="majorHAnsi"/>
          <w:szCs w:val="22"/>
          <w:u w:val="single"/>
        </w:rPr>
        <w:t>pozivа</w:t>
      </w:r>
      <w:r w:rsidRPr="003967E2">
        <w:rPr>
          <w:rFonts w:asciiTheme="majorHAnsi" w:hAnsiTheme="majorHAnsi"/>
          <w:szCs w:val="22"/>
        </w:rPr>
        <w:t xml:space="preserve"> </w:t>
      </w:r>
      <w:r w:rsidRPr="003967E2">
        <w:rPr>
          <w:rFonts w:asciiTheme="majorHAnsi" w:hAnsiTheme="majorHAnsi"/>
          <w:b/>
          <w:szCs w:val="22"/>
        </w:rPr>
        <w:t>sistem</w:t>
      </w:r>
      <w:r w:rsidRPr="003967E2">
        <w:rPr>
          <w:rFonts w:asciiTheme="majorHAnsi" w:hAnsiTheme="majorHAnsi"/>
          <w:szCs w:val="22"/>
        </w:rPr>
        <w:t xml:space="preserve"> da pronađe </w:t>
      </w:r>
      <w:r w:rsidRPr="003967E2">
        <w:rPr>
          <w:rFonts w:asciiTheme="majorHAnsi" w:hAnsiTheme="majorHAnsi"/>
          <w:i/>
          <w:szCs w:val="22"/>
        </w:rPr>
        <w:t>zaposlenog</w:t>
      </w:r>
      <w:r w:rsidRPr="003967E2">
        <w:rPr>
          <w:rFonts w:asciiTheme="majorHAnsi" w:hAnsiTheme="majorHAnsi"/>
          <w:szCs w:val="22"/>
        </w:rPr>
        <w:t xml:space="preserve"> </w:t>
      </w:r>
      <w:proofErr w:type="gramStart"/>
      <w:r w:rsidRPr="003967E2">
        <w:rPr>
          <w:rFonts w:asciiTheme="majorHAnsi" w:hAnsiTheme="majorHAnsi"/>
          <w:szCs w:val="22"/>
        </w:rPr>
        <w:t>sa</w:t>
      </w:r>
      <w:proofErr w:type="gramEnd"/>
      <w:r w:rsidRPr="003967E2">
        <w:rPr>
          <w:rFonts w:asciiTheme="majorHAnsi" w:hAnsiTheme="majorHAnsi"/>
          <w:szCs w:val="22"/>
        </w:rPr>
        <w:t xml:space="preserve"> zadatim podacima. (APSO)</w:t>
      </w:r>
    </w:p>
    <w:p w:rsidR="003967E2" w:rsidRPr="004615E7" w:rsidRDefault="003967E2" w:rsidP="00601454">
      <w:pPr>
        <w:pStyle w:val="ListParagraph"/>
        <w:numPr>
          <w:ilvl w:val="0"/>
          <w:numId w:val="8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 xml:space="preserve"> </w:t>
      </w:r>
      <w:r w:rsidRPr="003967E2">
        <w:rPr>
          <w:rFonts w:asciiTheme="majorHAnsi" w:hAnsiTheme="majorHAnsi"/>
          <w:b/>
          <w:szCs w:val="22"/>
        </w:rPr>
        <w:t>Sistem</w:t>
      </w:r>
      <w:r w:rsidRPr="003967E2">
        <w:rPr>
          <w:rFonts w:asciiTheme="majorHAnsi" w:hAnsiTheme="majorHAnsi"/>
          <w:szCs w:val="22"/>
        </w:rPr>
        <w:t xml:space="preserve"> </w:t>
      </w:r>
      <w:r w:rsidRPr="003967E2">
        <w:rPr>
          <w:rFonts w:asciiTheme="majorHAnsi" w:hAnsiTheme="majorHAnsi"/>
          <w:szCs w:val="22"/>
          <w:u w:val="single"/>
        </w:rPr>
        <w:t>prikаzuje</w:t>
      </w:r>
      <w:r w:rsidRPr="003967E2">
        <w:rPr>
          <w:rFonts w:asciiTheme="majorHAnsi" w:hAnsiTheme="majorHAnsi"/>
          <w:szCs w:val="22"/>
        </w:rPr>
        <w:t xml:space="preserve"> </w:t>
      </w:r>
      <w:r w:rsidRPr="003967E2">
        <w:rPr>
          <w:rFonts w:asciiTheme="majorHAnsi" w:hAnsiTheme="majorHAnsi"/>
          <w:i/>
          <w:szCs w:val="22"/>
        </w:rPr>
        <w:t xml:space="preserve">zaposlenom </w:t>
      </w:r>
      <w:r w:rsidRPr="003967E2">
        <w:rPr>
          <w:rFonts w:asciiTheme="majorHAnsi" w:hAnsiTheme="majorHAnsi"/>
          <w:szCs w:val="22"/>
        </w:rPr>
        <w:t>poruku: “Uspešno ste se prijavili na sistem”, a zatim mu omogućava pristup sistemu.  (IA)</w:t>
      </w:r>
    </w:p>
    <w:p w:rsidR="006A1D6D" w:rsidRPr="00F17E58" w:rsidRDefault="006A1D6D" w:rsidP="006A1D6D">
      <w:pPr>
        <w:jc w:val="center"/>
        <w:rPr>
          <w:rFonts w:asciiTheme="majorHAnsi" w:hAnsiTheme="majorHAnsi"/>
          <w:lang w:val="sv-SE"/>
        </w:rPr>
      </w:pPr>
      <w:r>
        <w:rPr>
          <w:rFonts w:asciiTheme="majorHAnsi" w:hAnsiTheme="majorHAnsi"/>
          <w:noProof/>
        </w:rPr>
        <w:drawing>
          <wp:inline distT="0" distB="0" distL="0" distR="0">
            <wp:extent cx="5051305" cy="230124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1305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D6D" w:rsidRPr="004615E7" w:rsidRDefault="006A1D6D" w:rsidP="006A1D6D">
      <w:pPr>
        <w:jc w:val="both"/>
        <w:rPr>
          <w:rFonts w:asciiTheme="majorHAnsi" w:hAnsiTheme="majorHAnsi"/>
          <w:b/>
          <w:szCs w:val="22"/>
          <w:lang w:val="sv-SE"/>
        </w:rPr>
      </w:pPr>
      <w:r w:rsidRPr="004615E7">
        <w:rPr>
          <w:rFonts w:asciiTheme="majorHAnsi" w:hAnsiTheme="majorHAnsi"/>
          <w:b/>
          <w:szCs w:val="22"/>
          <w:lang w:val="sv-SE"/>
        </w:rPr>
        <w:t>Alternativna scenarija</w:t>
      </w:r>
    </w:p>
    <w:p w:rsidR="004615E7" w:rsidRPr="00F67DCE" w:rsidRDefault="004615E7" w:rsidP="00601454">
      <w:pPr>
        <w:pStyle w:val="ListParagraph"/>
        <w:numPr>
          <w:ilvl w:val="1"/>
          <w:numId w:val="8"/>
        </w:numPr>
        <w:spacing w:after="0"/>
        <w:rPr>
          <w:rFonts w:asciiTheme="majorHAnsi" w:hAnsiTheme="majorHAnsi"/>
          <w:szCs w:val="22"/>
        </w:rPr>
      </w:pPr>
      <w:r w:rsidRPr="00F67DCE">
        <w:rPr>
          <w:rFonts w:asciiTheme="majorHAnsi" w:hAnsiTheme="majorHAnsi"/>
          <w:szCs w:val="22"/>
        </w:rPr>
        <w:t xml:space="preserve">Ukoliko </w:t>
      </w:r>
      <w:r w:rsidRPr="00F67DCE">
        <w:rPr>
          <w:rFonts w:asciiTheme="majorHAnsi" w:hAnsiTheme="majorHAnsi"/>
          <w:b/>
          <w:szCs w:val="22"/>
        </w:rPr>
        <w:t>sistem</w:t>
      </w:r>
      <w:r w:rsidRPr="00F67DCE">
        <w:rPr>
          <w:rFonts w:asciiTheme="majorHAnsi" w:hAnsiTheme="majorHAnsi"/>
          <w:szCs w:val="22"/>
        </w:rPr>
        <w:t xml:space="preserve"> ne može da pronađe zadatog </w:t>
      </w:r>
      <w:r w:rsidRPr="00F67DCE">
        <w:rPr>
          <w:rFonts w:asciiTheme="majorHAnsi" w:hAnsiTheme="majorHAnsi"/>
          <w:i/>
          <w:szCs w:val="22"/>
        </w:rPr>
        <w:t>zaposlenog</w:t>
      </w:r>
      <w:r w:rsidRPr="00F67DCE">
        <w:rPr>
          <w:rFonts w:asciiTheme="majorHAnsi" w:hAnsiTheme="majorHAnsi"/>
          <w:szCs w:val="22"/>
        </w:rPr>
        <w:t xml:space="preserve">, on prikazuje </w:t>
      </w:r>
      <w:r w:rsidRPr="00F67DCE">
        <w:rPr>
          <w:rFonts w:asciiTheme="majorHAnsi" w:hAnsiTheme="majorHAnsi"/>
          <w:b/>
          <w:szCs w:val="22"/>
        </w:rPr>
        <w:t>zaposlenom</w:t>
      </w:r>
      <w:r w:rsidRPr="00F67DCE">
        <w:rPr>
          <w:rFonts w:asciiTheme="majorHAnsi" w:hAnsiTheme="majorHAnsi"/>
          <w:szCs w:val="22"/>
        </w:rPr>
        <w:t xml:space="preserve"> poruku “</w:t>
      </w:r>
      <w:r w:rsidRPr="00F67DCE">
        <w:rPr>
          <w:rFonts w:asciiTheme="majorHAnsi" w:hAnsiTheme="majorHAnsi"/>
          <w:b/>
          <w:szCs w:val="22"/>
        </w:rPr>
        <w:t>Sistem</w:t>
      </w:r>
      <w:r w:rsidRPr="00F67DCE">
        <w:rPr>
          <w:rFonts w:asciiTheme="majorHAnsi" w:hAnsiTheme="majorHAnsi"/>
          <w:szCs w:val="22"/>
        </w:rPr>
        <w:t xml:space="preserve"> ne može da pronađe </w:t>
      </w:r>
      <w:r w:rsidRPr="00F67DCE">
        <w:rPr>
          <w:rFonts w:asciiTheme="majorHAnsi" w:hAnsiTheme="majorHAnsi"/>
          <w:i/>
          <w:szCs w:val="22"/>
        </w:rPr>
        <w:t>zaposlenog</w:t>
      </w:r>
      <w:r w:rsidRPr="00F67DCE">
        <w:rPr>
          <w:rFonts w:asciiTheme="majorHAnsi" w:hAnsiTheme="majorHAnsi"/>
          <w:szCs w:val="22"/>
        </w:rPr>
        <w:t xml:space="preserve"> sa unetim podacima”. (IA)</w:t>
      </w:r>
    </w:p>
    <w:p w:rsidR="00DD356B" w:rsidRPr="00DD356B" w:rsidRDefault="00DD356B" w:rsidP="00DD356B">
      <w:pPr>
        <w:pStyle w:val="ListParagraph"/>
        <w:spacing w:after="0"/>
        <w:ind w:left="1080"/>
        <w:rPr>
          <w:rFonts w:asciiTheme="majorHAnsi" w:hAnsiTheme="majorHAnsi"/>
          <w:szCs w:val="22"/>
        </w:rPr>
      </w:pPr>
    </w:p>
    <w:p w:rsidR="00DD444C" w:rsidRDefault="006A1D6D" w:rsidP="00F67DCE">
      <w:pPr>
        <w:spacing w:after="0"/>
        <w:jc w:val="center"/>
        <w:rPr>
          <w:rFonts w:asciiTheme="majorHAnsi" w:hAnsiTheme="majorHAnsi"/>
          <w:sz w:val="26"/>
          <w:szCs w:val="26"/>
          <w:lang w:val="sr-Latn-CS"/>
        </w:rPr>
      </w:pPr>
      <w:r>
        <w:rPr>
          <w:rFonts w:asciiTheme="majorHAnsi" w:hAnsiTheme="majorHAnsi"/>
          <w:noProof/>
          <w:sz w:val="26"/>
          <w:szCs w:val="26"/>
        </w:rPr>
        <w:drawing>
          <wp:inline distT="0" distB="0" distL="0" distR="0">
            <wp:extent cx="5143500" cy="234324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.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2343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E9A" w:rsidRPr="00A57E9A" w:rsidRDefault="00A56EF8" w:rsidP="00A57E9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lastRenderedPageBreak/>
        <w:t>Sa navedenih sekvencnih</w:t>
      </w:r>
      <w:r w:rsidR="00A57E9A" w:rsidRPr="00A57E9A">
        <w:rPr>
          <w:rFonts w:asciiTheme="majorHAnsi" w:hAnsiTheme="majorHAnsi"/>
          <w:szCs w:val="22"/>
          <w:lang w:val="sv-SE"/>
        </w:rPr>
        <w:t xml:space="preserve"> dijagrama uočava se jedna sistemska operacija koju treba projektovati:</w:t>
      </w:r>
    </w:p>
    <w:p w:rsidR="00A57E9A" w:rsidRPr="00A57E9A" w:rsidRDefault="00A57E9A" w:rsidP="00601454">
      <w:pPr>
        <w:pStyle w:val="ListParagraph"/>
        <w:numPr>
          <w:ilvl w:val="0"/>
          <w:numId w:val="5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 w:rsidRPr="00A57E9A">
        <w:rPr>
          <w:rFonts w:asciiTheme="majorHAnsi" w:hAnsiTheme="majorHAnsi"/>
          <w:b/>
          <w:szCs w:val="22"/>
        </w:rPr>
        <w:t>Pronadji</w:t>
      </w:r>
      <w:r>
        <w:rPr>
          <w:rFonts w:asciiTheme="majorHAnsi" w:hAnsiTheme="majorHAnsi"/>
          <w:b/>
          <w:szCs w:val="22"/>
        </w:rPr>
        <w:t>Zaposlenog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Zaposleni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A57E9A" w:rsidRPr="00F33517" w:rsidRDefault="00A57E9A" w:rsidP="00A57E9A">
      <w:pPr>
        <w:spacing w:after="0"/>
        <w:rPr>
          <w:rFonts w:asciiTheme="majorHAnsi" w:hAnsiTheme="majorHAnsi"/>
          <w:sz w:val="26"/>
          <w:szCs w:val="26"/>
          <w:lang w:val="sr-Latn-CS"/>
        </w:rPr>
      </w:pPr>
    </w:p>
    <w:p w:rsidR="006A1D6D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31" w:name="_Toc461121915"/>
      <w:bookmarkStart w:id="32" w:name="_Toc461122028"/>
      <w:bookmarkStart w:id="33" w:name="_Toc461122090"/>
      <w:bookmarkStart w:id="34" w:name="_Toc461122227"/>
      <w:bookmarkStart w:id="35" w:name="_Toc461135994"/>
      <w:bookmarkStart w:id="36" w:name="_Toc18306480"/>
      <w:r>
        <w:rPr>
          <w:szCs w:val="26"/>
          <w:u w:color="FFFFFF"/>
          <w:lang w:val="sr-Latn-CS"/>
        </w:rPr>
        <w:t xml:space="preserve">2.1.2. </w:t>
      </w:r>
      <w:r w:rsidR="006A1D6D" w:rsidRPr="00D52C94">
        <w:rPr>
          <w:szCs w:val="26"/>
          <w:u w:color="FFFFFF"/>
          <w:lang w:val="sr-Latn-CS"/>
        </w:rPr>
        <w:t>D</w:t>
      </w:r>
      <w:r w:rsidR="00545C20">
        <w:rPr>
          <w:szCs w:val="26"/>
          <w:u w:color="FFFFFF"/>
          <w:lang w:val="sr-Latn-CS"/>
        </w:rPr>
        <w:t>S 2: Dijagram sekvenci slučaja</w:t>
      </w:r>
      <w:r w:rsidR="006A1D6D" w:rsidRPr="00D52C94">
        <w:rPr>
          <w:szCs w:val="26"/>
          <w:u w:color="FFFFFF"/>
          <w:lang w:val="sr-Latn-CS"/>
        </w:rPr>
        <w:t xml:space="preserve"> korišćenja – </w:t>
      </w:r>
      <w:bookmarkEnd w:id="31"/>
      <w:bookmarkEnd w:id="32"/>
      <w:bookmarkEnd w:id="33"/>
      <w:bookmarkEnd w:id="34"/>
      <w:bookmarkEnd w:id="35"/>
      <w:r w:rsidR="00545C20">
        <w:rPr>
          <w:szCs w:val="26"/>
          <w:u w:color="FFFFFF"/>
          <w:lang w:val="sr-Latn-CS"/>
        </w:rPr>
        <w:t>Unos novog putnika</w:t>
      </w:r>
      <w:bookmarkEnd w:id="36"/>
    </w:p>
    <w:p w:rsidR="00DD444C" w:rsidRPr="00DD444C" w:rsidRDefault="00DD444C" w:rsidP="00DD444C">
      <w:pPr>
        <w:rPr>
          <w:lang w:val="sr-Latn-CS"/>
        </w:rPr>
      </w:pPr>
    </w:p>
    <w:p w:rsidR="006B16ED" w:rsidRPr="006B16ED" w:rsidRDefault="003D0A7E" w:rsidP="006B16ED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1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>.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ab/>
      </w:r>
      <w:r w:rsidR="006B16ED" w:rsidRPr="006B16ED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6B16ED" w:rsidRPr="006B16ED">
        <w:rPr>
          <w:rFonts w:asciiTheme="majorHAnsi" w:hAnsiTheme="majorHAnsi"/>
          <w:szCs w:val="22"/>
          <w:u w:val="single"/>
          <w:lang w:val="sr-Latn-CS"/>
        </w:rPr>
        <w:t>poziva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6B16ED" w:rsidRPr="006B16ED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="006B16ED" w:rsidRPr="006B16ED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6B16ED" w:rsidRDefault="003D0A7E" w:rsidP="006B16ED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2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>.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ab/>
      </w:r>
      <w:r w:rsidR="006B16ED" w:rsidRPr="006B16ED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6B16ED" w:rsidRPr="006B16ED">
        <w:rPr>
          <w:rFonts w:asciiTheme="majorHAnsi" w:hAnsiTheme="majorHAnsi"/>
          <w:szCs w:val="22"/>
          <w:u w:val="single"/>
          <w:lang w:val="sr-Latn-CS"/>
        </w:rPr>
        <w:t>prikazuje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6B16ED" w:rsidRPr="006B16ED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zapamćenog putnika i poruku: “</w:t>
      </w:r>
      <w:r w:rsidR="006B16ED" w:rsidRPr="006B16ED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="006B16ED" w:rsidRPr="006B16ED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="006B16ED" w:rsidRPr="006B16ED">
        <w:rPr>
          <w:rFonts w:asciiTheme="majorHAnsi" w:hAnsiTheme="majorHAnsi"/>
          <w:szCs w:val="22"/>
          <w:u w:color="FFFFFF"/>
          <w:lang w:val="sr-Latn-CS"/>
        </w:rPr>
        <w:t>“.(IA)</w:t>
      </w:r>
    </w:p>
    <w:p w:rsidR="00DD444C" w:rsidRDefault="00DD444C" w:rsidP="006B16ED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DD444C" w:rsidRPr="006B16ED" w:rsidRDefault="00DD444C" w:rsidP="006B16ED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6B16ED" w:rsidRPr="006B16ED" w:rsidRDefault="006B16ED" w:rsidP="006B16ED">
      <w:pPr>
        <w:rPr>
          <w:lang w:val="sr-Latn-CS"/>
        </w:rPr>
      </w:pPr>
    </w:p>
    <w:p w:rsidR="006A1D6D" w:rsidRDefault="006A1D6D" w:rsidP="006A1D6D">
      <w:pPr>
        <w:spacing w:after="0"/>
        <w:jc w:val="center"/>
        <w:rPr>
          <w:sz w:val="24"/>
          <w:u w:color="FFFFFF"/>
          <w:lang w:val="sr-Latn-CS"/>
        </w:rPr>
      </w:pPr>
      <w:r>
        <w:rPr>
          <w:noProof/>
          <w:sz w:val="24"/>
          <w:u w:color="FFFFFF"/>
        </w:rPr>
        <w:drawing>
          <wp:inline distT="0" distB="0" distL="0" distR="0">
            <wp:extent cx="5160095" cy="2350802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0095" cy="235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DCE" w:rsidRDefault="00F67DCE" w:rsidP="006A1D6D">
      <w:pPr>
        <w:spacing w:after="0"/>
        <w:jc w:val="both"/>
        <w:rPr>
          <w:sz w:val="24"/>
          <w:u w:color="FFFFFF"/>
          <w:lang w:val="sr-Latn-CS"/>
        </w:rPr>
      </w:pPr>
    </w:p>
    <w:p w:rsidR="003D0A7E" w:rsidRDefault="003D0A7E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F67DCE" w:rsidRDefault="00F67DCE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E55B00" w:rsidRDefault="00E55B00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6A1D6D" w:rsidRPr="00886640" w:rsidRDefault="006A1D6D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  <w:r w:rsidRPr="00B66EBF">
        <w:rPr>
          <w:rFonts w:asciiTheme="majorHAnsi" w:hAnsiTheme="majorHAnsi"/>
          <w:b/>
          <w:sz w:val="24"/>
          <w:lang w:val="sv-SE"/>
        </w:rPr>
        <w:t>Alternativna</w:t>
      </w:r>
      <w:r w:rsidRPr="00886640">
        <w:rPr>
          <w:rFonts w:asciiTheme="majorHAnsi" w:hAnsiTheme="majorHAnsi"/>
          <w:b/>
          <w:sz w:val="24"/>
          <w:lang w:val="sr-Latn-CS"/>
        </w:rPr>
        <w:t xml:space="preserve"> </w:t>
      </w:r>
      <w:r w:rsidRPr="00B66EBF">
        <w:rPr>
          <w:rFonts w:asciiTheme="majorHAnsi" w:hAnsiTheme="majorHAnsi"/>
          <w:b/>
          <w:sz w:val="24"/>
          <w:lang w:val="sv-SE"/>
        </w:rPr>
        <w:t>scenarija</w:t>
      </w:r>
    </w:p>
    <w:p w:rsidR="00F33517" w:rsidRPr="00B93516" w:rsidRDefault="00F33517" w:rsidP="00F33517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F33517" w:rsidRPr="00C4160D" w:rsidRDefault="00111A72" w:rsidP="003D0A7E">
      <w:pPr>
        <w:spacing w:after="0"/>
        <w:jc w:val="center"/>
        <w:rPr>
          <w:rFonts w:asciiTheme="majorHAnsi" w:hAnsiTheme="majorHAnsi"/>
          <w:sz w:val="24"/>
          <w:u w:color="FFFFFF"/>
          <w:lang w:val="sr-Latn-CS"/>
        </w:rPr>
      </w:pPr>
      <w:r>
        <w:rPr>
          <w:rFonts w:asciiTheme="majorHAnsi" w:hAnsiTheme="majorHAnsi"/>
          <w:sz w:val="24"/>
          <w:u w:color="FFFFFF"/>
          <w:lang w:val="sr-Latn-CS"/>
        </w:rPr>
        <w:t xml:space="preserve">          </w:t>
      </w:r>
    </w:p>
    <w:p w:rsidR="00F33517" w:rsidRPr="00B93516" w:rsidRDefault="003D0A7E" w:rsidP="00F33517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2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 xml:space="preserve">.1 Ukoliko </w:t>
      </w:r>
      <w:r w:rsidR="00F33517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="00F33517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 xml:space="preserve"> on prikazuje </w:t>
      </w:r>
      <w:r w:rsidR="00F33517"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="00F33517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="00F33517" w:rsidRPr="00B93516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="00F33517" w:rsidRPr="00B93516">
        <w:rPr>
          <w:rFonts w:asciiTheme="majorHAnsi" w:hAnsiTheme="majorHAnsi"/>
          <w:szCs w:val="22"/>
          <w:u w:color="FFFFFF"/>
          <w:lang w:val="sr-Latn-CS"/>
        </w:rPr>
        <w:t>”. (IA)</w:t>
      </w:r>
    </w:p>
    <w:p w:rsidR="006A1D6D" w:rsidRPr="00C4160D" w:rsidRDefault="006A1D6D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6A1D6D" w:rsidRDefault="00E55B00" w:rsidP="006A1D6D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  <w:r>
        <w:rPr>
          <w:rFonts w:asciiTheme="majorHAnsi" w:hAnsiTheme="majorHAnsi"/>
          <w:sz w:val="24"/>
          <w:u w:color="0000FF"/>
          <w:lang w:val="sr-Latn-CS"/>
        </w:rPr>
        <w:lastRenderedPageBreak/>
        <w:t xml:space="preserve">                 </w:t>
      </w:r>
      <w:r w:rsidR="006A1D6D">
        <w:rPr>
          <w:rFonts w:asciiTheme="majorHAnsi" w:hAnsiTheme="majorHAnsi"/>
          <w:noProof/>
          <w:sz w:val="24"/>
          <w:u w:color="0000FF"/>
        </w:rPr>
        <w:drawing>
          <wp:inline distT="0" distB="0" distL="0" distR="0">
            <wp:extent cx="5372100" cy="2447386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2,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447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E9A" w:rsidRDefault="00A57E9A" w:rsidP="006A1D6D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A57E9A" w:rsidRPr="00C4160D" w:rsidRDefault="00A57E9A" w:rsidP="006A1D6D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A57E9A" w:rsidRPr="00A57E9A" w:rsidRDefault="00A57E9A" w:rsidP="00A57E9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 w:rsidRPr="00A57E9A">
        <w:rPr>
          <w:rFonts w:asciiTheme="majorHAnsi" w:hAnsiTheme="majorHAnsi"/>
          <w:szCs w:val="22"/>
          <w:lang w:val="sv-SE"/>
        </w:rPr>
        <w:t xml:space="preserve">dijagrama uočava se </w:t>
      </w:r>
      <w:r>
        <w:rPr>
          <w:rFonts w:asciiTheme="majorHAnsi" w:hAnsiTheme="majorHAnsi"/>
          <w:szCs w:val="22"/>
          <w:lang w:val="sv-SE"/>
        </w:rPr>
        <w:t>dve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A57E9A" w:rsidRDefault="00A57E9A" w:rsidP="00601454">
      <w:pPr>
        <w:pStyle w:val="ListParagraph"/>
        <w:numPr>
          <w:ilvl w:val="0"/>
          <w:numId w:val="12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Kreiraj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3D0A7E" w:rsidRDefault="003D0A7E" w:rsidP="003D0A7E">
      <w:pPr>
        <w:pStyle w:val="ListParagraph"/>
        <w:ind w:left="1425"/>
        <w:jc w:val="both"/>
        <w:rPr>
          <w:rFonts w:asciiTheme="majorHAnsi" w:hAnsiTheme="majorHAnsi"/>
          <w:i/>
          <w:szCs w:val="22"/>
        </w:rPr>
      </w:pPr>
    </w:p>
    <w:p w:rsidR="003D0A7E" w:rsidRDefault="003D0A7E" w:rsidP="003D0A7E">
      <w:pPr>
        <w:pStyle w:val="ListParagraph"/>
        <w:ind w:left="1425"/>
        <w:jc w:val="both"/>
        <w:rPr>
          <w:rFonts w:asciiTheme="majorHAnsi" w:hAnsiTheme="majorHAnsi"/>
          <w:szCs w:val="22"/>
        </w:rPr>
      </w:pPr>
    </w:p>
    <w:p w:rsidR="000D3786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37" w:name="_Toc461121916"/>
      <w:bookmarkStart w:id="38" w:name="_Toc461122029"/>
      <w:bookmarkStart w:id="39" w:name="_Toc461122091"/>
      <w:bookmarkStart w:id="40" w:name="_Toc461122228"/>
      <w:bookmarkStart w:id="41" w:name="_Toc461135995"/>
      <w:bookmarkStart w:id="42" w:name="_Toc18306481"/>
      <w:r>
        <w:rPr>
          <w:szCs w:val="26"/>
          <w:u w:color="FFFFFF"/>
          <w:lang w:val="sr-Latn-CS"/>
        </w:rPr>
        <w:t xml:space="preserve">2.1.3. </w:t>
      </w:r>
      <w:r w:rsidR="006A1D6D" w:rsidRPr="00D52C94">
        <w:rPr>
          <w:szCs w:val="26"/>
          <w:u w:color="FFFFFF"/>
          <w:lang w:val="sr-Latn-CS"/>
        </w:rPr>
        <w:t>D</w:t>
      </w:r>
      <w:r w:rsidR="00545C20">
        <w:rPr>
          <w:szCs w:val="26"/>
          <w:u w:color="FFFFFF"/>
          <w:lang w:val="sr-Latn-CS"/>
        </w:rPr>
        <w:t>S 3: Dijagram sekvenci slučaja</w:t>
      </w:r>
      <w:r w:rsidR="006A1D6D" w:rsidRPr="00D52C94">
        <w:rPr>
          <w:szCs w:val="26"/>
          <w:u w:color="FFFFFF"/>
          <w:lang w:val="sr-Latn-CS"/>
        </w:rPr>
        <w:t xml:space="preserve"> korišćenja – </w:t>
      </w:r>
      <w:bookmarkEnd w:id="37"/>
      <w:bookmarkEnd w:id="38"/>
      <w:bookmarkEnd w:id="39"/>
      <w:bookmarkEnd w:id="40"/>
      <w:bookmarkEnd w:id="41"/>
      <w:r w:rsidR="00DD444C">
        <w:rPr>
          <w:szCs w:val="26"/>
          <w:u w:color="FFFFFF"/>
          <w:lang w:val="sr-Latn-CS"/>
        </w:rPr>
        <w:t>Izmena podataka o putniku</w:t>
      </w:r>
      <w:bookmarkEnd w:id="42"/>
    </w:p>
    <w:p w:rsidR="00A57E9A" w:rsidRPr="00A57E9A" w:rsidRDefault="00A57E9A" w:rsidP="00A57E9A">
      <w:pPr>
        <w:rPr>
          <w:lang w:val="sr-Latn-CS"/>
        </w:rPr>
      </w:pPr>
    </w:p>
    <w:p w:rsidR="00DD444C" w:rsidRPr="00B93516" w:rsidRDefault="00DD444C" w:rsidP="00DD444C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1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DD444C" w:rsidRPr="00C52B3D" w:rsidRDefault="00DD444C" w:rsidP="00DD444C">
      <w:pPr>
        <w:spacing w:after="0"/>
        <w:ind w:left="705" w:hanging="705"/>
        <w:jc w:val="both"/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E55B00" w:rsidRPr="00BE1757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E55B00"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5B00" w:rsidRPr="00BE1757">
        <w:rPr>
          <w:rFonts w:asciiTheme="majorHAnsi" w:hAnsiTheme="majorHAnsi"/>
          <w:szCs w:val="22"/>
          <w:u w:val="single"/>
          <w:lang w:val="sr-Latn-CS"/>
        </w:rPr>
        <w:t>prikazuje</w:t>
      </w:r>
      <w:r w:rsidR="00E55B00"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5B00" w:rsidRPr="00BE1757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E55B00"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5B00" w:rsidRPr="00BE1757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="00E55B00" w:rsidRPr="00BE1757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="00E55B00" w:rsidRPr="00C52B3D">
        <w:t>“</w:t>
      </w:r>
      <w:r w:rsidR="00E55B00" w:rsidRPr="00C52B3D">
        <w:rPr>
          <w:b/>
        </w:rPr>
        <w:t>Sistem</w:t>
      </w:r>
      <w:r w:rsidR="00E55B00" w:rsidRPr="00C52B3D">
        <w:t xml:space="preserve"> je našao putnike po zadatoj vrednosti ”. (IA)</w:t>
      </w:r>
    </w:p>
    <w:p w:rsidR="00DD444C" w:rsidRPr="00B93516" w:rsidRDefault="00DD444C" w:rsidP="00DD444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3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APSO)</w:t>
      </w:r>
    </w:p>
    <w:p w:rsidR="00DD444C" w:rsidRPr="00B93516" w:rsidRDefault="00DD444C" w:rsidP="00DD444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DD444C" w:rsidRPr="00B93516" w:rsidRDefault="00DD444C" w:rsidP="00DD444C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5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DD444C" w:rsidRDefault="00DD444C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6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zapamćenog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="000B39D4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0D3786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E53B20" w:rsidRDefault="00E53B20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E53B20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lastRenderedPageBreak/>
        <w:t xml:space="preserve">              </w:t>
      </w: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5200650" cy="37998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zmenaputnikaTemplejt1 (1)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799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786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57E9A" w:rsidRDefault="00A57E9A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0D3786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Pr="00E53B20" w:rsidRDefault="000D3786" w:rsidP="00E53B20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  <w:r w:rsidRPr="00B66EBF">
        <w:rPr>
          <w:rFonts w:asciiTheme="majorHAnsi" w:hAnsiTheme="majorHAnsi"/>
          <w:b/>
          <w:sz w:val="24"/>
          <w:lang w:val="sv-SE"/>
        </w:rPr>
        <w:t>Alternativna scenarija</w:t>
      </w:r>
    </w:p>
    <w:p w:rsidR="000D3786" w:rsidRDefault="000D3786" w:rsidP="00E53B20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0D3786" w:rsidRDefault="00F67DCE" w:rsidP="00E53B2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="00E53B20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E53B20"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="00E53B20" w:rsidRPr="00B93516">
        <w:rPr>
          <w:rFonts w:asciiTheme="majorHAnsi" w:hAnsiTheme="majorHAnsi"/>
          <w:szCs w:val="22"/>
          <w:lang w:val="sr-Latn-CS"/>
        </w:rPr>
        <w:t>prikazuje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E53B20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="00E53B20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E53B20"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="00E53B20"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Prekida se izvršenje scenarija. (IA)</w:t>
      </w:r>
    </w:p>
    <w:p w:rsidR="000D3786" w:rsidRDefault="000D3786" w:rsidP="00E53B2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E53B2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E53B20" w:rsidRPr="00B93516" w:rsidRDefault="000D3786" w:rsidP="00E53B2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lastRenderedPageBreak/>
        <w:t xml:space="preserve">           </w:t>
      </w: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939343" cy="24098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zmenaPutnikaAlternativni1Templejt (1)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9343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D6D" w:rsidRPr="003E0BFD" w:rsidRDefault="006A1D6D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F67DCE" w:rsidRDefault="00F67DCE" w:rsidP="000D3786">
      <w:pPr>
        <w:spacing w:after="0"/>
        <w:rPr>
          <w:sz w:val="24"/>
          <w:u w:color="0000FF"/>
          <w:lang w:val="sr-Latn-CS"/>
        </w:rPr>
      </w:pPr>
    </w:p>
    <w:p w:rsidR="00F67DCE" w:rsidRDefault="00F67DCE" w:rsidP="00F67DC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prikaže  odabranog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ja. (IA)</w:t>
      </w:r>
    </w:p>
    <w:p w:rsidR="000D3786" w:rsidRDefault="000D3786" w:rsidP="00F67DC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D3786" w:rsidRDefault="000D3786" w:rsidP="00F67DC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0D3786" w:rsidP="000D3786">
      <w:pPr>
        <w:spacing w:after="0"/>
        <w:rPr>
          <w:rFonts w:asciiTheme="majorHAnsi" w:hAnsiTheme="majorHAnsi"/>
          <w:sz w:val="24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 xml:space="preserve">        </w:t>
      </w:r>
      <w:r w:rsidR="00BE1757">
        <w:rPr>
          <w:rFonts w:asciiTheme="majorHAnsi" w:hAnsiTheme="majorHAnsi"/>
          <w:sz w:val="24"/>
          <w:u w:color="0000FF"/>
          <w:lang w:val="sr-Latn-CS"/>
        </w:rPr>
        <w:t xml:space="preserve">   </w:t>
      </w:r>
      <w:r w:rsidR="006A1D6D">
        <w:rPr>
          <w:rFonts w:asciiTheme="majorHAnsi" w:hAnsiTheme="majorHAnsi"/>
          <w:noProof/>
          <w:sz w:val="24"/>
          <w:u w:color="0000FF"/>
        </w:rPr>
        <w:drawing>
          <wp:inline distT="0" distB="0" distL="0" distR="0">
            <wp:extent cx="4933950" cy="3204278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3,2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9982" cy="3201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786" w:rsidRDefault="000D3786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6A1D6D" w:rsidRDefault="006A1D6D" w:rsidP="006A1D6D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 w:val="24"/>
          <w:u w:color="0000FF"/>
          <w:lang w:val="sr-Latn-CS"/>
        </w:rPr>
        <w:t>6</w:t>
      </w:r>
      <w:r w:rsidRPr="00C4160D">
        <w:rPr>
          <w:rFonts w:asciiTheme="majorHAnsi" w:hAnsiTheme="majorHAnsi"/>
          <w:sz w:val="24"/>
          <w:u w:color="0000FF"/>
          <w:lang w:val="sr-Latn-CS"/>
        </w:rPr>
        <w:t xml:space="preserve">.1 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 xml:space="preserve">Ukoliko </w:t>
      </w:r>
      <w:r w:rsidR="00F67DCE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podatke o </w:t>
      </w:r>
      <w:r w:rsidR="00F67DCE"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="00F67DCE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="00F67DCE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</w:t>
      </w:r>
      <w:r w:rsidR="00F67DCE"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="00F67DCE"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C15B7E" w:rsidRDefault="00C15B7E" w:rsidP="006A1D6D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C15B7E" w:rsidRPr="008454C4" w:rsidRDefault="00C15B7E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6A1D6D" w:rsidRDefault="00BE1757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  <w:r>
        <w:rPr>
          <w:rFonts w:asciiTheme="majorHAnsi" w:hAnsiTheme="majorHAnsi"/>
          <w:sz w:val="24"/>
          <w:u w:color="0000FF"/>
          <w:lang w:val="sr-Latn-CS"/>
        </w:rPr>
        <w:lastRenderedPageBreak/>
        <w:t xml:space="preserve">         </w:t>
      </w:r>
      <w:r w:rsidR="006A1D6D">
        <w:rPr>
          <w:rFonts w:asciiTheme="majorHAnsi" w:hAnsiTheme="majorHAnsi"/>
          <w:noProof/>
          <w:sz w:val="24"/>
          <w:u w:color="0000FF"/>
        </w:rPr>
        <w:drawing>
          <wp:inline distT="0" distB="0" distL="0" distR="0">
            <wp:extent cx="5095400" cy="31623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3.3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1621" cy="3166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E9A" w:rsidRPr="00C4160D" w:rsidRDefault="00A57E9A" w:rsidP="00A57E9A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A57E9A" w:rsidRDefault="00A57E9A" w:rsidP="00A57E9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 w:rsidR="00746840">
        <w:rPr>
          <w:rFonts w:asciiTheme="majorHAnsi" w:hAnsiTheme="majorHAnsi"/>
          <w:szCs w:val="22"/>
          <w:lang w:val="sv-SE"/>
        </w:rPr>
        <w:t xml:space="preserve">dijagrama uočavaju se tri </w:t>
      </w:r>
      <w:r>
        <w:rPr>
          <w:rFonts w:asciiTheme="majorHAnsi" w:hAnsiTheme="majorHAnsi"/>
          <w:szCs w:val="22"/>
          <w:lang w:val="sv-SE"/>
        </w:rPr>
        <w:t>sistemsk</w:t>
      </w:r>
      <w:r w:rsidR="00746840">
        <w:rPr>
          <w:rFonts w:asciiTheme="majorHAnsi" w:hAnsiTheme="majorHAnsi"/>
          <w:szCs w:val="22"/>
          <w:lang w:val="sv-SE"/>
        </w:rPr>
        <w:t>e</w:t>
      </w:r>
      <w:r>
        <w:rPr>
          <w:rFonts w:asciiTheme="majorHAnsi" w:hAnsiTheme="majorHAnsi"/>
          <w:szCs w:val="22"/>
          <w:lang w:val="sv-SE"/>
        </w:rPr>
        <w:t xml:space="preserve"> operacij</w:t>
      </w:r>
      <w:r w:rsidR="00746840">
        <w:rPr>
          <w:rFonts w:asciiTheme="majorHAnsi" w:hAnsiTheme="majorHAnsi"/>
          <w:szCs w:val="22"/>
          <w:lang w:val="sv-SE"/>
        </w:rPr>
        <w:t>e</w:t>
      </w:r>
      <w:r>
        <w:rPr>
          <w:rFonts w:asciiTheme="majorHAnsi" w:hAnsiTheme="majorHAnsi"/>
          <w:szCs w:val="22"/>
          <w:lang w:val="sv-SE"/>
        </w:rPr>
        <w:t xml:space="preserve"> koj</w:t>
      </w:r>
      <w:r w:rsidR="00746840">
        <w:rPr>
          <w:rFonts w:asciiTheme="majorHAnsi" w:hAnsiTheme="majorHAnsi"/>
          <w:szCs w:val="22"/>
          <w:lang w:val="sv-SE"/>
        </w:rPr>
        <w:t>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46840" w:rsidRPr="00746840" w:rsidRDefault="00746840" w:rsidP="00601454">
      <w:pPr>
        <w:pStyle w:val="ListParagraph"/>
        <w:numPr>
          <w:ilvl w:val="0"/>
          <w:numId w:val="13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Pretraživanje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KriterijumPretrage, List&lt;Putnik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Default="00746840" w:rsidP="00601454">
      <w:pPr>
        <w:pStyle w:val="ListParagraph"/>
        <w:numPr>
          <w:ilvl w:val="0"/>
          <w:numId w:val="13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Učitaj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A57E9A" w:rsidRDefault="00746840" w:rsidP="00601454">
      <w:pPr>
        <w:pStyle w:val="ListParagraph"/>
        <w:numPr>
          <w:ilvl w:val="0"/>
          <w:numId w:val="13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Zapamti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746840" w:rsidRDefault="00746840" w:rsidP="00746840">
      <w:pPr>
        <w:pStyle w:val="ListParagraph"/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746840" w:rsidRPr="00A57E9A" w:rsidRDefault="00746840" w:rsidP="00A57E9A">
      <w:pPr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A57E9A" w:rsidRDefault="00A57E9A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A57E9A" w:rsidRDefault="00A57E9A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A57E9A" w:rsidRDefault="00A57E9A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BE1757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C15B7E" w:rsidRDefault="00C15B7E" w:rsidP="00746840">
      <w:pPr>
        <w:spacing w:after="0"/>
        <w:rPr>
          <w:rFonts w:asciiTheme="majorHAnsi" w:hAnsiTheme="majorHAnsi"/>
          <w:sz w:val="24"/>
          <w:u w:color="0000FF"/>
          <w:lang w:val="sr-Latn-CS"/>
        </w:rPr>
      </w:pPr>
    </w:p>
    <w:p w:rsidR="003D0A7E" w:rsidRDefault="003D0A7E" w:rsidP="00746840">
      <w:pPr>
        <w:spacing w:after="0"/>
        <w:rPr>
          <w:rFonts w:asciiTheme="majorHAnsi" w:hAnsiTheme="majorHAnsi"/>
          <w:sz w:val="24"/>
          <w:u w:color="0000FF"/>
          <w:lang w:val="sr-Latn-CS"/>
        </w:rPr>
      </w:pPr>
    </w:p>
    <w:p w:rsidR="003D0A7E" w:rsidRPr="00C4160D" w:rsidRDefault="003D0A7E" w:rsidP="00746840">
      <w:pPr>
        <w:spacing w:after="0"/>
        <w:rPr>
          <w:rFonts w:asciiTheme="majorHAnsi" w:hAnsiTheme="majorHAnsi"/>
          <w:sz w:val="24"/>
          <w:u w:color="0000FF"/>
          <w:lang w:val="sr-Latn-CS"/>
        </w:rPr>
      </w:pPr>
    </w:p>
    <w:p w:rsidR="006A1D6D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43" w:name="_Toc461121917"/>
      <w:bookmarkStart w:id="44" w:name="_Toc461122030"/>
      <w:bookmarkStart w:id="45" w:name="_Toc461122092"/>
      <w:bookmarkStart w:id="46" w:name="_Toc461122229"/>
      <w:bookmarkStart w:id="47" w:name="_Toc461135996"/>
      <w:bookmarkStart w:id="48" w:name="_Toc18306482"/>
      <w:r>
        <w:rPr>
          <w:szCs w:val="26"/>
          <w:u w:color="FFFFFF"/>
          <w:lang w:val="sr-Latn-CS"/>
        </w:rPr>
        <w:lastRenderedPageBreak/>
        <w:t xml:space="preserve">2.1.4. </w:t>
      </w:r>
      <w:r w:rsidR="006A1D6D" w:rsidRPr="00D52C94">
        <w:rPr>
          <w:szCs w:val="26"/>
          <w:u w:color="FFFFFF"/>
          <w:lang w:val="sr-Latn-CS"/>
        </w:rPr>
        <w:t>D</w:t>
      </w:r>
      <w:r w:rsidR="00545C20">
        <w:rPr>
          <w:szCs w:val="26"/>
          <w:u w:color="FFFFFF"/>
          <w:lang w:val="sr-Latn-CS"/>
        </w:rPr>
        <w:t>S 4: Dijagram sekvenci slučaja</w:t>
      </w:r>
      <w:r w:rsidR="006A1D6D" w:rsidRPr="00D52C94">
        <w:rPr>
          <w:szCs w:val="26"/>
          <w:u w:color="FFFFFF"/>
          <w:lang w:val="sr-Latn-CS"/>
        </w:rPr>
        <w:t xml:space="preserve"> korišćenja – </w:t>
      </w:r>
      <w:bookmarkEnd w:id="43"/>
      <w:bookmarkEnd w:id="44"/>
      <w:bookmarkEnd w:id="45"/>
      <w:bookmarkEnd w:id="46"/>
      <w:bookmarkEnd w:id="47"/>
      <w:r w:rsidR="00BE1757">
        <w:rPr>
          <w:szCs w:val="26"/>
          <w:u w:color="FFFFFF"/>
          <w:lang w:val="sr-Latn-CS"/>
        </w:rPr>
        <w:t>Pretraživanje putnika</w:t>
      </w:r>
      <w:bookmarkEnd w:id="48"/>
    </w:p>
    <w:p w:rsidR="00BE1757" w:rsidRPr="00BE1757" w:rsidRDefault="00BE1757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1</w:t>
      </w:r>
      <w:r w:rsidRPr="00BE1757">
        <w:rPr>
          <w:rFonts w:asciiTheme="majorHAnsi" w:hAnsiTheme="majorHAnsi"/>
          <w:szCs w:val="22"/>
          <w:u w:color="0000FF"/>
          <w:lang w:val="sr-Latn-CS"/>
        </w:rPr>
        <w:t>.</w:t>
      </w:r>
      <w:r w:rsidRPr="00BE1757">
        <w:rPr>
          <w:rFonts w:asciiTheme="majorHAnsi" w:hAnsiTheme="majorHAnsi"/>
          <w:szCs w:val="22"/>
          <w:u w:color="0000FF"/>
          <w:lang w:val="sr-Latn-CS"/>
        </w:rPr>
        <w:tab/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szCs w:val="22"/>
          <w:u w:val="single"/>
          <w:lang w:val="sr-Latn-CS"/>
        </w:rPr>
        <w:t>poziva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E1757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BE1757" w:rsidRPr="00BE1757" w:rsidRDefault="00BE1757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Pr="00BE1757">
        <w:rPr>
          <w:rFonts w:asciiTheme="majorHAnsi" w:hAnsiTheme="majorHAnsi"/>
          <w:szCs w:val="22"/>
          <w:u w:color="0000FF"/>
          <w:lang w:val="sr-Latn-CS"/>
        </w:rPr>
        <w:t>.</w:t>
      </w:r>
      <w:r w:rsidRPr="00BE1757">
        <w:rPr>
          <w:rFonts w:asciiTheme="majorHAnsi" w:hAnsiTheme="majorHAnsi"/>
          <w:szCs w:val="22"/>
          <w:u w:color="0000FF"/>
          <w:lang w:val="sr-Latn-CS"/>
        </w:rPr>
        <w:tab/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szCs w:val="22"/>
          <w:u w:val="single"/>
          <w:lang w:val="sr-Latn-CS"/>
        </w:rPr>
        <w:t>prikazuje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Pr="00C52B3D">
        <w:rPr>
          <w:b/>
        </w:rPr>
        <w:t>Sistem</w:t>
      </w:r>
      <w:r w:rsidRPr="00C52B3D">
        <w:t xml:space="preserve"> je našao putnike po zadatoj vrednosti ”. (IA)</w:t>
      </w:r>
    </w:p>
    <w:p w:rsidR="00BE1757" w:rsidRPr="00BE1757" w:rsidRDefault="00BE1757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3</w:t>
      </w:r>
      <w:r w:rsidRPr="00BE1757">
        <w:rPr>
          <w:rFonts w:asciiTheme="majorHAnsi" w:hAnsiTheme="majorHAnsi"/>
          <w:szCs w:val="22"/>
          <w:u w:color="0000FF"/>
          <w:lang w:val="sr-Latn-CS"/>
        </w:rPr>
        <w:t>.</w:t>
      </w:r>
      <w:r w:rsidRPr="00BE1757">
        <w:rPr>
          <w:rFonts w:asciiTheme="majorHAnsi" w:hAnsiTheme="majorHAnsi"/>
          <w:szCs w:val="22"/>
          <w:u w:color="0000FF"/>
          <w:lang w:val="sr-Latn-CS"/>
        </w:rPr>
        <w:tab/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szCs w:val="22"/>
          <w:u w:val="single"/>
          <w:lang w:val="sr-Latn-CS"/>
        </w:rPr>
        <w:t>poziva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E1757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E1757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BE1757" w:rsidRDefault="00BE1757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Pr="00BE1757">
        <w:rPr>
          <w:rFonts w:asciiTheme="majorHAnsi" w:hAnsiTheme="majorHAnsi"/>
          <w:szCs w:val="22"/>
          <w:u w:color="0000FF"/>
          <w:lang w:val="sr-Latn-CS"/>
        </w:rPr>
        <w:t>.</w:t>
      </w:r>
      <w:r w:rsidRPr="00BE1757">
        <w:rPr>
          <w:rFonts w:asciiTheme="majorHAnsi" w:hAnsiTheme="majorHAnsi"/>
          <w:szCs w:val="22"/>
          <w:u w:color="0000FF"/>
          <w:lang w:val="sr-Latn-CS"/>
        </w:rPr>
        <w:tab/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szCs w:val="22"/>
          <w:u w:val="single"/>
          <w:lang w:val="sr-Latn-CS"/>
        </w:rPr>
        <w:t>prikazuje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E1757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podatke o odabranom </w:t>
      </w:r>
      <w:r w:rsidRPr="00BE1757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E1757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E1757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B66423" w:rsidRDefault="00B66423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66423" w:rsidRPr="00BE1757" w:rsidRDefault="00B66423" w:rsidP="00BE1757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E1757" w:rsidRPr="00BE1757" w:rsidRDefault="00BE1757" w:rsidP="00BE1757">
      <w:pPr>
        <w:pStyle w:val="ListParagraph"/>
        <w:ind w:left="1080"/>
        <w:rPr>
          <w:lang w:val="sr-Latn-CS"/>
        </w:rPr>
      </w:pPr>
    </w:p>
    <w:p w:rsidR="006A1D6D" w:rsidRDefault="006A1D6D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  <w:r>
        <w:rPr>
          <w:rFonts w:asciiTheme="majorHAnsi" w:hAnsiTheme="majorHAnsi"/>
          <w:b/>
          <w:noProof/>
          <w:sz w:val="26"/>
          <w:szCs w:val="26"/>
          <w:u w:color="FFFFFF"/>
        </w:rPr>
        <w:drawing>
          <wp:inline distT="0" distB="0" distL="0" distR="0">
            <wp:extent cx="5192008" cy="3204115"/>
            <wp:effectExtent l="0" t="0" r="889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4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2008" cy="320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B66423" w:rsidRDefault="00B66423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C52B3D" w:rsidRDefault="00C52B3D" w:rsidP="006A1D6D">
      <w:pPr>
        <w:spacing w:after="0"/>
        <w:jc w:val="center"/>
        <w:rPr>
          <w:rFonts w:asciiTheme="majorHAnsi" w:hAnsiTheme="majorHAnsi"/>
          <w:b/>
          <w:sz w:val="26"/>
          <w:szCs w:val="26"/>
          <w:u w:color="FFFFFF"/>
          <w:lang w:val="sr-Latn-CS"/>
        </w:rPr>
      </w:pPr>
    </w:p>
    <w:p w:rsidR="006A1D6D" w:rsidRPr="004F6A5D" w:rsidRDefault="006A1D6D" w:rsidP="006A1D6D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  <w:r w:rsidRPr="00B66EBF">
        <w:rPr>
          <w:rFonts w:asciiTheme="majorHAnsi" w:hAnsiTheme="majorHAnsi"/>
          <w:b/>
          <w:sz w:val="24"/>
          <w:lang w:val="sv-SE"/>
        </w:rPr>
        <w:t>Alternativna</w:t>
      </w:r>
      <w:r w:rsidRPr="004F6A5D">
        <w:rPr>
          <w:rFonts w:asciiTheme="majorHAnsi" w:hAnsiTheme="majorHAnsi"/>
          <w:b/>
          <w:sz w:val="24"/>
          <w:lang w:val="sr-Latn-CS"/>
        </w:rPr>
        <w:t xml:space="preserve"> </w:t>
      </w:r>
      <w:r w:rsidRPr="00B66EBF">
        <w:rPr>
          <w:rFonts w:asciiTheme="majorHAnsi" w:hAnsiTheme="majorHAnsi"/>
          <w:b/>
          <w:sz w:val="24"/>
          <w:lang w:val="sv-SE"/>
        </w:rPr>
        <w:t>scenarija</w:t>
      </w:r>
    </w:p>
    <w:p w:rsidR="006A1D6D" w:rsidRDefault="006A1D6D" w:rsidP="006A1D6D">
      <w:pPr>
        <w:spacing w:after="0"/>
        <w:rPr>
          <w:rFonts w:asciiTheme="majorHAnsi" w:hAnsiTheme="majorHAnsi"/>
          <w:sz w:val="24"/>
          <w:u w:color="0000FF"/>
          <w:lang w:val="sr-Latn-CS"/>
        </w:rPr>
      </w:pPr>
    </w:p>
    <w:p w:rsidR="000345B1" w:rsidRDefault="00B66423" w:rsidP="000345B1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="000345B1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0345B1"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="000345B1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="000345B1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="000345B1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="000345B1" w:rsidRPr="00B93516">
        <w:rPr>
          <w:rFonts w:asciiTheme="majorHAnsi" w:hAnsiTheme="majorHAnsi"/>
          <w:szCs w:val="22"/>
          <w:u w:color="0000FF"/>
          <w:lang w:val="sr-Latn-CS"/>
        </w:rPr>
        <w:t>po zadatoj vrednosti”.  Prekida se izvršenje scenarija (IA)</w:t>
      </w:r>
    </w:p>
    <w:p w:rsidR="00B66423" w:rsidRPr="00B93516" w:rsidRDefault="00B66423" w:rsidP="000345B1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6A1D6D" w:rsidP="006A1D6D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  <w:r>
        <w:rPr>
          <w:rFonts w:asciiTheme="majorHAnsi" w:hAnsiTheme="majorHAnsi"/>
          <w:noProof/>
          <w:sz w:val="26"/>
          <w:szCs w:val="26"/>
        </w:rPr>
        <w:drawing>
          <wp:inline distT="0" distB="0" distL="0" distR="0">
            <wp:extent cx="4703958" cy="2294984"/>
            <wp:effectExtent l="0" t="0" r="1905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.1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3958" cy="2294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423" w:rsidRPr="00C4160D" w:rsidRDefault="00B66423" w:rsidP="00746840">
      <w:pPr>
        <w:spacing w:after="0"/>
        <w:rPr>
          <w:rFonts w:asciiTheme="majorHAnsi" w:hAnsiTheme="majorHAnsi"/>
          <w:sz w:val="24"/>
          <w:u w:color="0000FF"/>
          <w:lang w:val="sr-Latn-CS"/>
        </w:rPr>
      </w:pPr>
    </w:p>
    <w:p w:rsidR="00B66423" w:rsidRDefault="006A1D6D" w:rsidP="00B66423">
      <w:pPr>
        <w:spacing w:after="0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 w:val="24"/>
          <w:u w:color="0000FF"/>
          <w:lang w:val="sr-Latn-CS"/>
        </w:rPr>
        <w:t>4</w:t>
      </w:r>
      <w:r w:rsidRPr="004F6A5D">
        <w:rPr>
          <w:rFonts w:asciiTheme="majorHAnsi" w:hAnsiTheme="majorHAnsi"/>
          <w:sz w:val="24"/>
          <w:u w:color="0000FF"/>
          <w:lang w:val="sr-Latn-CS"/>
        </w:rPr>
        <w:t>.1.</w:t>
      </w:r>
      <w:r w:rsidR="00B66423" w:rsidRPr="00B93516">
        <w:rPr>
          <w:rFonts w:asciiTheme="majorHAnsi" w:hAnsiTheme="majorHAnsi"/>
          <w:szCs w:val="22"/>
          <w:lang w:val="sr-Latn-CS"/>
        </w:rPr>
        <w:t xml:space="preserve"> Ukoliko </w:t>
      </w:r>
      <w:r w:rsidR="00B66423" w:rsidRPr="00B93516">
        <w:rPr>
          <w:rFonts w:asciiTheme="majorHAnsi" w:hAnsiTheme="majorHAnsi"/>
          <w:b/>
          <w:szCs w:val="22"/>
          <w:lang w:val="sr-Latn-CS"/>
        </w:rPr>
        <w:t>sistem</w:t>
      </w:r>
      <w:r w:rsidR="00B66423" w:rsidRPr="00B93516">
        <w:rPr>
          <w:rFonts w:asciiTheme="majorHAnsi" w:hAnsiTheme="majorHAnsi"/>
          <w:szCs w:val="22"/>
          <w:lang w:val="sr-Latn-CS"/>
        </w:rPr>
        <w:t xml:space="preserve"> ne može da učita podatke o </w:t>
      </w:r>
      <w:r w:rsidR="00B66423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="00B66423" w:rsidRPr="00B93516">
        <w:rPr>
          <w:rFonts w:asciiTheme="majorHAnsi" w:hAnsiTheme="majorHAnsi"/>
          <w:i/>
          <w:szCs w:val="22"/>
          <w:lang w:val="sr-Latn-CS"/>
        </w:rPr>
        <w:t>putniku</w:t>
      </w:r>
      <w:r w:rsidR="00B66423" w:rsidRPr="00B93516">
        <w:rPr>
          <w:rFonts w:asciiTheme="majorHAnsi" w:hAnsiTheme="majorHAnsi"/>
          <w:szCs w:val="22"/>
          <w:lang w:val="sr-Latn-CS"/>
        </w:rPr>
        <w:t xml:space="preserve"> on prikazuje </w:t>
      </w:r>
      <w:r w:rsidR="00B66423" w:rsidRPr="00B93516">
        <w:rPr>
          <w:rFonts w:asciiTheme="majorHAnsi" w:hAnsiTheme="majorHAnsi"/>
          <w:b/>
          <w:szCs w:val="22"/>
          <w:lang w:val="sr-Latn-CS"/>
        </w:rPr>
        <w:t>zaposlenom</w:t>
      </w:r>
      <w:r w:rsidR="00B66423"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="00B66423"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="00B66423" w:rsidRPr="00B93516">
        <w:rPr>
          <w:rFonts w:asciiTheme="majorHAnsi" w:hAnsiTheme="majorHAnsi"/>
          <w:szCs w:val="22"/>
          <w:lang w:val="sr-Latn-CS"/>
        </w:rPr>
        <w:t xml:space="preserve">ne može da prikaže podatke o </w:t>
      </w:r>
      <w:r w:rsidR="00B66423"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="00B66423" w:rsidRPr="00B93516">
        <w:rPr>
          <w:rFonts w:asciiTheme="majorHAnsi" w:hAnsiTheme="majorHAnsi"/>
          <w:i/>
          <w:szCs w:val="22"/>
          <w:lang w:val="sr-Latn-CS"/>
        </w:rPr>
        <w:t>putniku</w:t>
      </w:r>
      <w:r w:rsidR="00B66423" w:rsidRPr="00B93516">
        <w:rPr>
          <w:rFonts w:asciiTheme="majorHAnsi" w:hAnsiTheme="majorHAnsi"/>
          <w:szCs w:val="22"/>
          <w:lang w:val="sr-Latn-CS"/>
        </w:rPr>
        <w:t>.”(IA)</w:t>
      </w:r>
    </w:p>
    <w:p w:rsidR="00B66423" w:rsidRPr="00B93516" w:rsidRDefault="00B66423" w:rsidP="00B66423">
      <w:pPr>
        <w:spacing w:after="0"/>
        <w:rPr>
          <w:rFonts w:asciiTheme="majorHAnsi" w:hAnsiTheme="majorHAnsi"/>
          <w:szCs w:val="22"/>
          <w:lang w:val="sr-Latn-CS"/>
        </w:rPr>
      </w:pPr>
    </w:p>
    <w:p w:rsidR="006A1D6D" w:rsidRDefault="006A1D6D" w:rsidP="006A1D6D">
      <w:pPr>
        <w:spacing w:after="0"/>
        <w:ind w:left="450" w:hanging="450"/>
        <w:jc w:val="center"/>
        <w:rPr>
          <w:rFonts w:asciiTheme="majorHAnsi" w:hAnsiTheme="majorHAnsi"/>
          <w:sz w:val="24"/>
          <w:u w:color="0000FF"/>
          <w:lang w:val="sr-Latn-CS"/>
        </w:rPr>
      </w:pPr>
      <w:r>
        <w:rPr>
          <w:rFonts w:asciiTheme="majorHAnsi" w:hAnsiTheme="majorHAnsi"/>
          <w:noProof/>
          <w:sz w:val="24"/>
          <w:u w:color="FFFFFF"/>
        </w:rPr>
        <w:drawing>
          <wp:inline distT="0" distB="0" distL="0" distR="0">
            <wp:extent cx="4619625" cy="2850884"/>
            <wp:effectExtent l="0" t="0" r="0" b="698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3,2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0136" cy="285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840" w:rsidRPr="00C4160D" w:rsidRDefault="00746840" w:rsidP="00746840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746840" w:rsidRDefault="00746840" w:rsidP="00746840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dve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46840" w:rsidRPr="00746840" w:rsidRDefault="00746840" w:rsidP="00601454">
      <w:pPr>
        <w:pStyle w:val="ListParagraph"/>
        <w:numPr>
          <w:ilvl w:val="0"/>
          <w:numId w:val="14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Pretraživanje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KriterijumPretrage, List&lt;Putnik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B66423" w:rsidRPr="003D0A7E" w:rsidRDefault="00746840" w:rsidP="003D0A7E">
      <w:pPr>
        <w:pStyle w:val="ListParagraph"/>
        <w:numPr>
          <w:ilvl w:val="0"/>
          <w:numId w:val="14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Učitaj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B66423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49" w:name="_Toc461121918"/>
      <w:bookmarkStart w:id="50" w:name="_Toc461122031"/>
      <w:bookmarkStart w:id="51" w:name="_Toc461122093"/>
      <w:bookmarkStart w:id="52" w:name="_Toc461122230"/>
      <w:bookmarkStart w:id="53" w:name="_Toc461135997"/>
      <w:bookmarkStart w:id="54" w:name="_Toc18306483"/>
      <w:r>
        <w:rPr>
          <w:szCs w:val="26"/>
          <w:u w:color="FFFFFF"/>
          <w:lang w:val="sr-Latn-CS"/>
        </w:rPr>
        <w:lastRenderedPageBreak/>
        <w:t xml:space="preserve">2.1.5. </w:t>
      </w:r>
      <w:r w:rsidR="006A1D6D" w:rsidRPr="0025058A">
        <w:rPr>
          <w:szCs w:val="26"/>
          <w:u w:color="FFFFFF"/>
          <w:lang w:val="sr-Latn-CS"/>
        </w:rPr>
        <w:t>D</w:t>
      </w:r>
      <w:r w:rsidR="00545C20">
        <w:rPr>
          <w:szCs w:val="26"/>
          <w:u w:color="FFFFFF"/>
          <w:lang w:val="sr-Latn-CS"/>
        </w:rPr>
        <w:t>S 5: Dijagram sekvenci slučaja</w:t>
      </w:r>
      <w:r w:rsidR="006A1D6D" w:rsidRPr="0025058A">
        <w:rPr>
          <w:szCs w:val="26"/>
          <w:u w:color="FFFFFF"/>
          <w:lang w:val="sr-Latn-CS"/>
        </w:rPr>
        <w:t xml:space="preserve"> korišćenja – </w:t>
      </w:r>
      <w:r w:rsidR="00B66423">
        <w:rPr>
          <w:szCs w:val="26"/>
          <w:u w:color="FFFFFF"/>
          <w:lang w:val="sr-Latn-CS"/>
        </w:rPr>
        <w:t>Brisanje</w:t>
      </w:r>
      <w:r w:rsidR="006A1D6D" w:rsidRPr="0025058A">
        <w:rPr>
          <w:szCs w:val="26"/>
          <w:u w:color="FFFFFF"/>
          <w:lang w:val="sr-Latn-CS"/>
        </w:rPr>
        <w:t xml:space="preserve"> </w:t>
      </w:r>
      <w:bookmarkEnd w:id="49"/>
      <w:bookmarkEnd w:id="50"/>
      <w:bookmarkEnd w:id="51"/>
      <w:bookmarkEnd w:id="52"/>
      <w:bookmarkEnd w:id="53"/>
      <w:r w:rsidR="00B66423">
        <w:rPr>
          <w:szCs w:val="26"/>
          <w:u w:color="FFFFFF"/>
          <w:lang w:val="sr-Latn-CS"/>
        </w:rPr>
        <w:t>putnika</w:t>
      </w:r>
      <w:bookmarkEnd w:id="54"/>
    </w:p>
    <w:p w:rsidR="00826B57" w:rsidRDefault="00826B57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66423" w:rsidRP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1</w:t>
      </w:r>
      <w:r w:rsidRPr="00B66423">
        <w:rPr>
          <w:rFonts w:asciiTheme="majorHAnsi" w:hAnsiTheme="majorHAnsi"/>
          <w:color w:val="000000"/>
          <w:szCs w:val="22"/>
          <w:lang w:val="sr-Latn-CS"/>
        </w:rPr>
        <w:t>.</w:t>
      </w:r>
      <w:r w:rsidRPr="00B66423">
        <w:rPr>
          <w:rFonts w:asciiTheme="majorHAnsi" w:hAnsiTheme="majorHAnsi"/>
          <w:color w:val="000000"/>
          <w:szCs w:val="22"/>
          <w:lang w:val="sr-Latn-CS"/>
        </w:rPr>
        <w:tab/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Pr="00B66423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po zadatoj vrednosti. (APSO)</w:t>
      </w:r>
    </w:p>
    <w:p w:rsidR="00B66423" w:rsidRP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2</w:t>
      </w:r>
      <w:r w:rsidRPr="00B66423">
        <w:rPr>
          <w:rFonts w:asciiTheme="majorHAnsi" w:hAnsiTheme="majorHAnsi"/>
          <w:color w:val="000000"/>
          <w:szCs w:val="22"/>
          <w:lang w:val="sr-Latn-CS"/>
        </w:rPr>
        <w:t>.</w:t>
      </w:r>
      <w:r w:rsidRPr="00B66423">
        <w:rPr>
          <w:rFonts w:asciiTheme="majorHAnsi" w:hAnsiTheme="majorHAnsi"/>
          <w:color w:val="000000"/>
          <w:szCs w:val="22"/>
          <w:lang w:val="sr-Latn-CS"/>
        </w:rPr>
        <w:tab/>
      </w:r>
      <w:r w:rsidRPr="00B66423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szCs w:val="22"/>
          <w:u w:val="single"/>
          <w:lang w:val="sr-Latn-CS"/>
        </w:rPr>
        <w:t>prikazuje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Pr="00C52B3D">
        <w:rPr>
          <w:b/>
        </w:rPr>
        <w:t>Sistem</w:t>
      </w:r>
      <w:r w:rsidRPr="00C52B3D">
        <w:t xml:space="preserve"> je našao putnike po zadatoj vrednosti ”. (IA)</w:t>
      </w:r>
    </w:p>
    <w:p w:rsidR="00B66423" w:rsidRP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3</w:t>
      </w:r>
      <w:r w:rsidRPr="00B66423">
        <w:rPr>
          <w:rFonts w:asciiTheme="majorHAnsi" w:hAnsiTheme="majorHAnsi"/>
          <w:szCs w:val="22"/>
          <w:u w:color="0000FF"/>
          <w:lang w:val="sr-Latn-CS"/>
        </w:rPr>
        <w:t>.</w:t>
      </w:r>
      <w:r w:rsidRPr="00B66423">
        <w:rPr>
          <w:rFonts w:asciiTheme="majorHAnsi" w:hAnsiTheme="majorHAnsi"/>
          <w:szCs w:val="22"/>
          <w:u w:color="0000FF"/>
          <w:lang w:val="sr-Latn-CS"/>
        </w:rPr>
        <w:tab/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szCs w:val="22"/>
          <w:u w:val="single"/>
          <w:lang w:val="sr-Latn-CS"/>
        </w:rPr>
        <w:t>poziva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66423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66423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B66423" w:rsidRP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Pr="00B66423">
        <w:rPr>
          <w:rFonts w:asciiTheme="majorHAnsi" w:hAnsiTheme="majorHAnsi"/>
          <w:szCs w:val="22"/>
          <w:u w:color="0000FF"/>
          <w:lang w:val="sr-Latn-CS"/>
        </w:rPr>
        <w:t>.</w:t>
      </w:r>
      <w:r w:rsidRPr="00B66423">
        <w:rPr>
          <w:rFonts w:asciiTheme="majorHAnsi" w:hAnsiTheme="majorHAnsi"/>
          <w:szCs w:val="22"/>
          <w:u w:color="0000FF"/>
          <w:lang w:val="sr-Latn-CS"/>
        </w:rPr>
        <w:tab/>
      </w:r>
      <w:r w:rsidRPr="00B66423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szCs w:val="22"/>
          <w:u w:val="single"/>
          <w:lang w:val="sr-Latn-CS"/>
        </w:rPr>
        <w:t>prikazuje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66423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66423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66423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66423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B66423" w:rsidRP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5</w:t>
      </w:r>
      <w:r w:rsidRPr="00B66423">
        <w:rPr>
          <w:rFonts w:asciiTheme="majorHAnsi" w:hAnsiTheme="majorHAnsi"/>
          <w:color w:val="000000"/>
          <w:szCs w:val="22"/>
          <w:lang w:val="sr-Latn-CS"/>
        </w:rPr>
        <w:t>.</w:t>
      </w:r>
      <w:r w:rsidRPr="00B66423">
        <w:rPr>
          <w:rFonts w:asciiTheme="majorHAnsi" w:hAnsiTheme="majorHAnsi"/>
          <w:color w:val="000000"/>
          <w:szCs w:val="22"/>
          <w:lang w:val="sr-Latn-CS"/>
        </w:rPr>
        <w:tab/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Pr="00B66423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. (APSO) </w:t>
      </w:r>
    </w:p>
    <w:p w:rsidR="00B66423" w:rsidRDefault="00B66423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6</w:t>
      </w:r>
      <w:r w:rsidRPr="00B66423">
        <w:rPr>
          <w:rFonts w:asciiTheme="majorHAnsi" w:hAnsiTheme="majorHAnsi"/>
          <w:color w:val="000000"/>
          <w:szCs w:val="22"/>
          <w:lang w:val="sr-Latn-CS"/>
        </w:rPr>
        <w:t>.</w:t>
      </w:r>
      <w:r w:rsidRPr="00B66423">
        <w:rPr>
          <w:rFonts w:asciiTheme="majorHAnsi" w:hAnsiTheme="majorHAnsi"/>
          <w:color w:val="000000"/>
          <w:szCs w:val="22"/>
          <w:lang w:val="sr-Latn-CS"/>
        </w:rPr>
        <w:tab/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66423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66423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Pr="00B66423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66423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826B57" w:rsidRDefault="00826B57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826B57" w:rsidRPr="00B66423" w:rsidRDefault="00826B57" w:rsidP="00B66423">
      <w:pPr>
        <w:pStyle w:val="ListParagraph"/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66423" w:rsidRPr="00B66423" w:rsidRDefault="00B66423" w:rsidP="00B66423">
      <w:pPr>
        <w:ind w:left="360"/>
        <w:rPr>
          <w:lang w:val="sr-Latn-CS"/>
        </w:rPr>
      </w:pPr>
    </w:p>
    <w:p w:rsidR="006A1D6D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  <w:r>
        <w:rPr>
          <w:noProof/>
          <w:sz w:val="24"/>
          <w:u w:color="FFFFFF"/>
        </w:rPr>
        <w:drawing>
          <wp:inline distT="0" distB="0" distL="0" distR="0">
            <wp:extent cx="5342999" cy="3903837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isanjePutnikaTemplejt1 (2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4882" cy="3905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6A1D6D">
      <w:pPr>
        <w:spacing w:after="0"/>
        <w:jc w:val="center"/>
        <w:rPr>
          <w:sz w:val="24"/>
          <w:u w:color="FFFFFF"/>
          <w:lang w:val="sr-Latn-CS"/>
        </w:rPr>
      </w:pPr>
    </w:p>
    <w:p w:rsidR="00826B57" w:rsidRDefault="00826B57" w:rsidP="00826B57">
      <w:pPr>
        <w:spacing w:after="0"/>
        <w:rPr>
          <w:sz w:val="24"/>
          <w:u w:color="FFFFFF"/>
          <w:lang w:val="sr-Latn-CS"/>
        </w:rPr>
      </w:pPr>
    </w:p>
    <w:p w:rsidR="006A1D6D" w:rsidRPr="006C070B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r-Latn-CS"/>
        </w:rPr>
      </w:pPr>
      <w:r w:rsidRPr="00B66EBF">
        <w:rPr>
          <w:rFonts w:asciiTheme="majorHAnsi" w:hAnsiTheme="majorHAnsi"/>
          <w:b/>
          <w:sz w:val="24"/>
          <w:lang w:val="sv-SE"/>
        </w:rPr>
        <w:lastRenderedPageBreak/>
        <w:t>Alternativna</w:t>
      </w:r>
      <w:r w:rsidRPr="006C070B">
        <w:rPr>
          <w:rFonts w:asciiTheme="majorHAnsi" w:hAnsiTheme="majorHAnsi"/>
          <w:b/>
          <w:sz w:val="24"/>
          <w:lang w:val="sr-Latn-CS"/>
        </w:rPr>
        <w:t xml:space="preserve"> </w:t>
      </w:r>
      <w:r w:rsidRPr="00B66EBF">
        <w:rPr>
          <w:rFonts w:asciiTheme="majorHAnsi" w:hAnsiTheme="majorHAnsi"/>
          <w:b/>
          <w:sz w:val="24"/>
          <w:lang w:val="sv-SE"/>
        </w:rPr>
        <w:t>scenarija</w:t>
      </w:r>
    </w:p>
    <w:p w:rsidR="006A1D6D" w:rsidRPr="006C070B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r-Latn-CS"/>
        </w:rPr>
      </w:pPr>
    </w:p>
    <w:p w:rsidR="00B47038" w:rsidRDefault="00B47038" w:rsidP="00B4703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2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1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”. Prekida se izvršenje scenarija. (IA)</w:t>
      </w:r>
    </w:p>
    <w:p w:rsidR="00826B57" w:rsidRPr="00B93516" w:rsidRDefault="00826B57" w:rsidP="00B4703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47038" w:rsidRDefault="006A1D6D" w:rsidP="00B47038">
      <w:pPr>
        <w:spacing w:after="0"/>
        <w:jc w:val="center"/>
        <w:rPr>
          <w:rFonts w:asciiTheme="majorHAnsi" w:hAnsiTheme="majorHAnsi"/>
          <w:sz w:val="24"/>
          <w:u w:color="FFFFFF"/>
          <w:lang w:val="sr-Latn-CS"/>
        </w:rPr>
      </w:pPr>
      <w:r>
        <w:rPr>
          <w:rFonts w:asciiTheme="majorHAnsi" w:hAnsiTheme="majorHAnsi"/>
          <w:noProof/>
          <w:sz w:val="24"/>
          <w:u w:color="FFFFFF"/>
        </w:rPr>
        <w:drawing>
          <wp:inline distT="0" distB="0" distL="0" distR="0">
            <wp:extent cx="4451265" cy="2171700"/>
            <wp:effectExtent l="0" t="0" r="6985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315" cy="2177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B57" w:rsidRDefault="00826B57" w:rsidP="00B47038">
      <w:pPr>
        <w:spacing w:after="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Pr="00C4160D" w:rsidRDefault="00826B57" w:rsidP="00B47038">
      <w:pPr>
        <w:spacing w:after="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B47038" w:rsidRDefault="00B47038" w:rsidP="00B4703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4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1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prikaže odabranog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ja. (IA)</w:t>
      </w:r>
    </w:p>
    <w:p w:rsidR="00826B57" w:rsidRPr="00B93516" w:rsidRDefault="00826B57" w:rsidP="00B47038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  <w:r>
        <w:rPr>
          <w:rFonts w:asciiTheme="majorHAnsi" w:hAnsiTheme="majorHAnsi"/>
          <w:sz w:val="24"/>
          <w:u w:color="FFFFFF"/>
          <w:lang w:val="sr-Latn-CS"/>
        </w:rPr>
        <w:t xml:space="preserve">    </w:t>
      </w:r>
      <w:r w:rsidR="006A1D6D">
        <w:rPr>
          <w:rFonts w:asciiTheme="majorHAnsi" w:hAnsiTheme="majorHAnsi"/>
          <w:noProof/>
          <w:sz w:val="24"/>
          <w:u w:color="FFFFFF"/>
        </w:rPr>
        <w:drawing>
          <wp:inline distT="0" distB="0" distL="0" distR="0">
            <wp:extent cx="4502647" cy="2924175"/>
            <wp:effectExtent l="0" t="0" r="0" b="0"/>
            <wp:docPr id="9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120" cy="29238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B47038" w:rsidRDefault="00B47038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B47038" w:rsidRPr="00B93516" w:rsidRDefault="00B47038" w:rsidP="00B47038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47038" w:rsidRDefault="00B47038" w:rsidP="00B47038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6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1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B47038" w:rsidRDefault="00B47038" w:rsidP="00B47038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</w:p>
    <w:p w:rsidR="00B47038" w:rsidRPr="00B93516" w:rsidRDefault="00B47038" w:rsidP="00B47038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</w:p>
    <w:p w:rsidR="006A1D6D" w:rsidRDefault="006A1D6D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  <w:r>
        <w:rPr>
          <w:rFonts w:asciiTheme="majorHAnsi" w:hAnsiTheme="majorHAnsi"/>
          <w:noProof/>
          <w:sz w:val="24"/>
          <w:u w:color="FFFFFF"/>
        </w:rPr>
        <w:drawing>
          <wp:inline distT="0" distB="0" distL="0" distR="0">
            <wp:extent cx="4514850" cy="3296788"/>
            <wp:effectExtent l="0" t="0" r="0" b="0"/>
            <wp:docPr id="98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296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6840" w:rsidRDefault="00746840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746840" w:rsidRPr="00C4160D" w:rsidRDefault="00746840" w:rsidP="00746840">
      <w:pPr>
        <w:spacing w:after="0"/>
        <w:jc w:val="center"/>
        <w:rPr>
          <w:rFonts w:asciiTheme="majorHAnsi" w:hAnsiTheme="majorHAnsi"/>
          <w:sz w:val="24"/>
          <w:u w:color="0000FF"/>
          <w:lang w:val="sr-Latn-CS"/>
        </w:rPr>
      </w:pPr>
    </w:p>
    <w:p w:rsidR="00746840" w:rsidRDefault="00746840" w:rsidP="00746840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tri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46840" w:rsidRPr="00746840" w:rsidRDefault="00746840" w:rsidP="00601454">
      <w:pPr>
        <w:pStyle w:val="ListParagraph"/>
        <w:numPr>
          <w:ilvl w:val="0"/>
          <w:numId w:val="15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Pretraživanje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KriterijumPretrage, List&lt;Putnik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Default="00746840" w:rsidP="00601454">
      <w:pPr>
        <w:pStyle w:val="ListParagraph"/>
        <w:numPr>
          <w:ilvl w:val="0"/>
          <w:numId w:val="15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Učitaj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A57E9A" w:rsidRDefault="00746840" w:rsidP="00601454">
      <w:pPr>
        <w:pStyle w:val="ListParagraph"/>
        <w:numPr>
          <w:ilvl w:val="0"/>
          <w:numId w:val="15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ObrišiPutnika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Putnik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Default="00746840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826B57" w:rsidRDefault="00826B57" w:rsidP="006A1D6D">
      <w:pPr>
        <w:spacing w:after="120"/>
        <w:jc w:val="center"/>
        <w:rPr>
          <w:rFonts w:asciiTheme="majorHAnsi" w:hAnsiTheme="majorHAnsi"/>
          <w:sz w:val="24"/>
          <w:u w:color="FFFFFF"/>
          <w:lang w:val="sr-Latn-CS"/>
        </w:rPr>
      </w:pPr>
    </w:p>
    <w:p w:rsidR="00B47038" w:rsidRPr="00C4160D" w:rsidRDefault="00B47038" w:rsidP="00C51811">
      <w:pPr>
        <w:spacing w:after="120"/>
        <w:rPr>
          <w:rFonts w:asciiTheme="majorHAnsi" w:hAnsiTheme="majorHAnsi"/>
          <w:sz w:val="24"/>
          <w:u w:color="FFFFFF"/>
          <w:lang w:val="sr-Latn-CS"/>
        </w:rPr>
      </w:pPr>
    </w:p>
    <w:p w:rsidR="006A1D6D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55" w:name="_Toc461121919"/>
      <w:bookmarkStart w:id="56" w:name="_Toc461122032"/>
      <w:bookmarkStart w:id="57" w:name="_Toc461122094"/>
      <w:bookmarkStart w:id="58" w:name="_Toc461122231"/>
      <w:bookmarkStart w:id="59" w:name="_Toc461135998"/>
      <w:bookmarkStart w:id="60" w:name="_Toc18306484"/>
      <w:r>
        <w:rPr>
          <w:szCs w:val="26"/>
          <w:u w:color="FFFFFF"/>
          <w:lang w:val="sr-Latn-CS"/>
        </w:rPr>
        <w:lastRenderedPageBreak/>
        <w:t xml:space="preserve">2.1.6. </w:t>
      </w:r>
      <w:r w:rsidR="006A1D6D" w:rsidRPr="00D52C94">
        <w:rPr>
          <w:szCs w:val="26"/>
          <w:u w:color="FFFFFF"/>
          <w:lang w:val="sr-Latn-CS"/>
        </w:rPr>
        <w:t>DS 6: Dijagram</w:t>
      </w:r>
      <w:r w:rsidR="00545C20">
        <w:rPr>
          <w:szCs w:val="26"/>
          <w:u w:color="FFFFFF"/>
          <w:lang w:val="sr-Latn-CS"/>
        </w:rPr>
        <w:t xml:space="preserve"> sekvenci slučaja</w:t>
      </w:r>
      <w:r w:rsidR="006A1D6D" w:rsidRPr="00D52C94">
        <w:rPr>
          <w:szCs w:val="26"/>
          <w:u w:color="FFFFFF"/>
          <w:lang w:val="sr-Latn-CS"/>
        </w:rPr>
        <w:t xml:space="preserve"> korišćenja – </w:t>
      </w:r>
      <w:bookmarkEnd w:id="55"/>
      <w:bookmarkEnd w:id="56"/>
      <w:bookmarkEnd w:id="57"/>
      <w:bookmarkEnd w:id="58"/>
      <w:bookmarkEnd w:id="59"/>
      <w:r w:rsidR="00C51811">
        <w:rPr>
          <w:szCs w:val="26"/>
          <w:u w:color="FFFFFF"/>
          <w:lang w:val="sr-Latn-CS"/>
        </w:rPr>
        <w:t>Kreiranje rezervacije</w:t>
      </w:r>
      <w:bookmarkEnd w:id="60"/>
    </w:p>
    <w:p w:rsidR="00C51811" w:rsidRPr="00C51811" w:rsidRDefault="00C51811" w:rsidP="00601454">
      <w:pPr>
        <w:pStyle w:val="ListParagraph"/>
        <w:numPr>
          <w:ilvl w:val="0"/>
          <w:numId w:val="9"/>
        </w:numPr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Form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ozi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da učita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 xml:space="preserve">listu </w:t>
      </w:r>
      <w:r>
        <w:rPr>
          <w:rFonts w:asciiTheme="majorHAnsi" w:hAnsiTheme="majorHAnsi"/>
          <w:i/>
          <w:szCs w:val="22"/>
          <w:u w:color="FFFFFF"/>
          <w:lang w:val="sr-Latn-CS"/>
        </w:rPr>
        <w:t>putnika</w:t>
      </w:r>
      <w:r w:rsidRPr="00C51811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jc w:val="both"/>
        <w:rPr>
          <w:rFonts w:asciiTheme="majorHAnsi" w:hAnsiTheme="majorHAnsi"/>
          <w:szCs w:val="22"/>
          <w:lang w:val="sv-SE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vrać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formi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 xml:space="preserve">listu </w:t>
      </w:r>
      <w:r>
        <w:rPr>
          <w:rFonts w:asciiTheme="majorHAnsi" w:hAnsiTheme="majorHAnsi"/>
          <w:i/>
          <w:szCs w:val="22"/>
          <w:u w:color="FFFFFF"/>
          <w:lang w:val="sr-Latn-CS"/>
        </w:rPr>
        <w:t>putnik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je </w:t>
      </w:r>
      <w:r w:rsidRPr="00C51811">
        <w:rPr>
          <w:rFonts w:asciiTheme="majorHAnsi" w:hAnsiTheme="majorHAnsi"/>
          <w:szCs w:val="22"/>
          <w:u w:val="single"/>
          <w:lang w:val="sr-Latn-CS"/>
        </w:rPr>
        <w:t>učitao</w:t>
      </w:r>
      <w:r w:rsidR="005615AD">
        <w:rPr>
          <w:rFonts w:asciiTheme="majorHAnsi" w:hAnsiTheme="majorHAnsi"/>
          <w:szCs w:val="22"/>
          <w:u w:color="FFFFFF"/>
          <w:lang w:val="sr-Latn-CS"/>
        </w:rPr>
        <w:t xml:space="preserve"> putnike</w:t>
      </w:r>
      <w:r w:rsidRPr="00C51811">
        <w:rPr>
          <w:rFonts w:asciiTheme="majorHAnsi" w:hAnsiTheme="majorHAnsi"/>
          <w:szCs w:val="22"/>
          <w:u w:color="FFFFFF"/>
          <w:lang w:val="sr-Latn-CS"/>
        </w:rPr>
        <w:t>“. (IA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jc w:val="both"/>
        <w:rPr>
          <w:rFonts w:asciiTheme="majorHAnsi" w:hAnsiTheme="majorHAnsi"/>
          <w:szCs w:val="22"/>
          <w:lang w:val="sv-SE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Form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ozi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da učita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 xml:space="preserve">listu </w:t>
      </w:r>
      <w:r>
        <w:rPr>
          <w:rFonts w:asciiTheme="majorHAnsi" w:hAnsiTheme="majorHAnsi"/>
          <w:i/>
          <w:szCs w:val="22"/>
          <w:u w:color="FFFFFF"/>
          <w:lang w:val="sr-Latn-CS"/>
        </w:rPr>
        <w:t>letova</w:t>
      </w:r>
      <w:r w:rsidRPr="00C51811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jc w:val="both"/>
        <w:rPr>
          <w:rFonts w:asciiTheme="majorHAnsi" w:hAnsiTheme="majorHAnsi"/>
          <w:szCs w:val="22"/>
          <w:lang w:val="sv-SE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vrać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formi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 xml:space="preserve">listu </w:t>
      </w:r>
      <w:r>
        <w:rPr>
          <w:rFonts w:asciiTheme="majorHAnsi" w:hAnsiTheme="majorHAnsi"/>
          <w:i/>
          <w:szCs w:val="22"/>
          <w:u w:color="FFFFFF"/>
          <w:lang w:val="sr-Latn-CS"/>
        </w:rPr>
        <w:t>leto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je </w:t>
      </w:r>
      <w:r w:rsidRPr="00C51811">
        <w:rPr>
          <w:rFonts w:asciiTheme="majorHAnsi" w:hAnsiTheme="majorHAnsi"/>
          <w:szCs w:val="22"/>
          <w:u w:val="single"/>
          <w:lang w:val="sr-Latn-CS"/>
        </w:rPr>
        <w:t>učitao</w:t>
      </w:r>
      <w:r w:rsidR="005615AD">
        <w:rPr>
          <w:rFonts w:asciiTheme="majorHAnsi" w:hAnsiTheme="majorHAnsi"/>
          <w:szCs w:val="22"/>
          <w:u w:color="FFFFFF"/>
          <w:lang w:val="sr-Latn-CS"/>
        </w:rPr>
        <w:t xml:space="preserve"> letove</w:t>
      </w:r>
      <w:r w:rsidRPr="00C51811">
        <w:rPr>
          <w:rFonts w:asciiTheme="majorHAnsi" w:hAnsiTheme="majorHAnsi"/>
          <w:szCs w:val="22"/>
          <w:u w:color="FFFFFF"/>
          <w:lang w:val="sr-Latn-CS"/>
        </w:rPr>
        <w:t>“. (IA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ozi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da kreira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C51811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rikazuje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je kreirao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novu  rezervaciju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“.(IA) 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ozi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C51811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C51811" w:rsidRPr="00C51811" w:rsidRDefault="00C51811" w:rsidP="00601454">
      <w:pPr>
        <w:pStyle w:val="ListParagraph"/>
        <w:numPr>
          <w:ilvl w:val="0"/>
          <w:numId w:val="9"/>
        </w:num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prikazuje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zapamćenu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”. (IA)</w:t>
      </w:r>
    </w:p>
    <w:p w:rsidR="00C51811" w:rsidRPr="00C51811" w:rsidRDefault="00C51811" w:rsidP="00C51811">
      <w:pPr>
        <w:rPr>
          <w:rFonts w:asciiTheme="majorHAnsi" w:hAnsiTheme="majorHAnsi"/>
          <w:szCs w:val="22"/>
          <w:lang w:val="sr-Latn-CS"/>
        </w:rPr>
      </w:pPr>
    </w:p>
    <w:p w:rsidR="00C51811" w:rsidRPr="00C51811" w:rsidRDefault="00C51811" w:rsidP="00C51811">
      <w:pPr>
        <w:pStyle w:val="ListParagraph"/>
        <w:ind w:left="1080"/>
        <w:rPr>
          <w:lang w:val="sr-Latn-CS"/>
        </w:rPr>
      </w:pPr>
    </w:p>
    <w:p w:rsidR="006A1D6D" w:rsidRDefault="006A1D6D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  <w:r>
        <w:rPr>
          <w:rFonts w:asciiTheme="majorHAnsi" w:hAnsiTheme="majorHAnsi"/>
          <w:b/>
          <w:noProof/>
          <w:sz w:val="24"/>
        </w:rPr>
        <w:drawing>
          <wp:inline distT="0" distB="0" distL="0" distR="0">
            <wp:extent cx="4973328" cy="3440079"/>
            <wp:effectExtent l="0" t="0" r="0" b="825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6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3328" cy="344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920" w:rsidRDefault="00855920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855920" w:rsidRDefault="00855920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855920" w:rsidRDefault="00855920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855920" w:rsidRDefault="00855920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3D0A7E" w:rsidRDefault="003D0A7E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3D0A7E" w:rsidRDefault="003D0A7E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3D0A7E" w:rsidRDefault="003D0A7E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855920" w:rsidRDefault="00855920" w:rsidP="006A1D6D">
      <w:pPr>
        <w:spacing w:after="0"/>
        <w:jc w:val="center"/>
        <w:rPr>
          <w:rFonts w:asciiTheme="majorHAnsi" w:hAnsiTheme="majorHAnsi"/>
          <w:b/>
          <w:sz w:val="24"/>
          <w:lang w:val="sv-SE"/>
        </w:rPr>
      </w:pPr>
    </w:p>
    <w:p w:rsidR="00855920" w:rsidRDefault="00855920" w:rsidP="00C52B3D">
      <w:pPr>
        <w:spacing w:after="0"/>
        <w:rPr>
          <w:rFonts w:asciiTheme="majorHAnsi" w:hAnsiTheme="majorHAnsi"/>
          <w:b/>
          <w:sz w:val="24"/>
          <w:lang w:val="sv-SE"/>
        </w:rPr>
      </w:pPr>
    </w:p>
    <w:p w:rsidR="006A1D6D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  <w:r w:rsidRPr="00705A2C">
        <w:rPr>
          <w:rFonts w:asciiTheme="majorHAnsi" w:hAnsiTheme="majorHAnsi"/>
          <w:b/>
          <w:sz w:val="24"/>
          <w:lang w:val="sv-SE"/>
        </w:rPr>
        <w:lastRenderedPageBreak/>
        <w:t>Alternativna scenarija</w:t>
      </w:r>
    </w:p>
    <w:p w:rsidR="006A1D6D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1A43CF" w:rsidRDefault="001A43CF" w:rsidP="00C52B3D">
      <w:pPr>
        <w:rPr>
          <w:u w:color="FFFFFF"/>
          <w:lang w:val="sr-Latn-CS"/>
        </w:rPr>
      </w:pPr>
      <w:r w:rsidRPr="00C4160D">
        <w:rPr>
          <w:u w:color="FFFFFF"/>
          <w:lang w:val="sr-Latn-CS"/>
        </w:rPr>
        <w:t xml:space="preserve">2.1 Ukoliko </w:t>
      </w:r>
      <w:r w:rsidRPr="00C4160D">
        <w:rPr>
          <w:b/>
          <w:u w:color="FFFFFF"/>
          <w:lang w:val="sr-Latn-CS"/>
        </w:rPr>
        <w:t>sistem</w:t>
      </w:r>
      <w:r w:rsidRPr="00C4160D">
        <w:rPr>
          <w:u w:color="FFFFFF"/>
          <w:lang w:val="sr-Latn-CS"/>
        </w:rPr>
        <w:t xml:space="preserve"> ne može da učita </w:t>
      </w:r>
      <w:r w:rsidRPr="00C4160D">
        <w:rPr>
          <w:i/>
          <w:u w:color="FFFFFF"/>
          <w:lang w:val="sr-Latn-CS"/>
        </w:rPr>
        <w:t xml:space="preserve">listu </w:t>
      </w:r>
      <w:r>
        <w:rPr>
          <w:i/>
          <w:u w:color="FFFFFF"/>
          <w:lang w:val="sr-Latn-CS"/>
        </w:rPr>
        <w:t>putnika</w:t>
      </w:r>
      <w:r w:rsidRPr="00C4160D">
        <w:rPr>
          <w:u w:color="FFFFFF"/>
          <w:lang w:val="sr-Latn-CS"/>
        </w:rPr>
        <w:t xml:space="preserve"> on prikazuje </w:t>
      </w:r>
      <w:r w:rsidR="00B60BB6">
        <w:rPr>
          <w:b/>
          <w:u w:color="FFFFFF"/>
          <w:lang w:val="sr-Latn-CS"/>
        </w:rPr>
        <w:t xml:space="preserve">zaposlenom </w:t>
      </w:r>
      <w:r w:rsidRPr="00C4160D">
        <w:rPr>
          <w:u w:color="FFFFFF"/>
          <w:lang w:val="sr-Latn-CS"/>
        </w:rPr>
        <w:t>poruku: “</w:t>
      </w:r>
      <w:r w:rsidRPr="00C4160D">
        <w:rPr>
          <w:b/>
          <w:u w:color="FFFFFF"/>
          <w:lang w:val="sr-Latn-CS"/>
        </w:rPr>
        <w:t>Sistem</w:t>
      </w:r>
      <w:r w:rsidRPr="00C4160D">
        <w:rPr>
          <w:u w:color="FFFFFF"/>
          <w:lang w:val="sr-Latn-CS"/>
        </w:rPr>
        <w:t xml:space="preserve"> ne može da učita </w:t>
      </w:r>
      <w:r w:rsidR="005615AD">
        <w:rPr>
          <w:u w:color="FFFFFF"/>
          <w:lang w:val="sr-Latn-CS"/>
        </w:rPr>
        <w:t>putnike</w:t>
      </w:r>
      <w:r w:rsidRPr="00C4160D">
        <w:rPr>
          <w:u w:color="FFFFFF"/>
          <w:lang w:val="sr-Latn-CS"/>
        </w:rPr>
        <w:t>”. Prekida se izvršenje scenari</w:t>
      </w:r>
      <w:r>
        <w:rPr>
          <w:u w:color="FFFFFF"/>
          <w:lang w:val="sr-Latn-CS"/>
        </w:rPr>
        <w:t>j</w:t>
      </w:r>
      <w:r w:rsidRPr="00C4160D">
        <w:rPr>
          <w:u w:color="FFFFFF"/>
          <w:lang w:val="sr-Latn-CS"/>
        </w:rPr>
        <w:t>a. (IA)</w:t>
      </w:r>
    </w:p>
    <w:p w:rsidR="00E6395C" w:rsidRDefault="00E6395C" w:rsidP="001A43CF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E6395C" w:rsidRDefault="00E6395C" w:rsidP="001A43CF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855920" w:rsidRDefault="00855920" w:rsidP="001A43CF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6A1D6D" w:rsidRDefault="006A1D6D" w:rsidP="006A1D6D">
      <w:pPr>
        <w:spacing w:after="0"/>
        <w:jc w:val="center"/>
        <w:rPr>
          <w:rFonts w:asciiTheme="majorHAnsi" w:hAnsiTheme="majorHAnsi"/>
          <w:sz w:val="24"/>
          <w:lang w:val="sv-SE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>
            <wp:extent cx="4791886" cy="1855955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6.1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1886" cy="185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95C" w:rsidRDefault="00E6395C" w:rsidP="006A1D6D">
      <w:pPr>
        <w:spacing w:after="0"/>
        <w:jc w:val="center"/>
        <w:rPr>
          <w:rFonts w:asciiTheme="majorHAnsi" w:hAnsiTheme="majorHAnsi"/>
          <w:sz w:val="24"/>
          <w:lang w:val="sv-SE"/>
        </w:rPr>
      </w:pPr>
    </w:p>
    <w:p w:rsidR="00E6395C" w:rsidRPr="00A6709C" w:rsidRDefault="00E6395C" w:rsidP="006A1D6D">
      <w:pPr>
        <w:spacing w:after="0"/>
        <w:jc w:val="center"/>
        <w:rPr>
          <w:rFonts w:asciiTheme="majorHAnsi" w:hAnsiTheme="majorHAnsi"/>
          <w:sz w:val="24"/>
          <w:lang w:val="sv-SE"/>
        </w:rPr>
      </w:pPr>
    </w:p>
    <w:p w:rsidR="00E6395C" w:rsidRDefault="00E6395C" w:rsidP="00C52B3D">
      <w:pPr>
        <w:rPr>
          <w:u w:color="FFFFFF"/>
          <w:lang w:val="sr-Latn-CS"/>
        </w:rPr>
      </w:pPr>
      <w:r>
        <w:rPr>
          <w:u w:color="FFFFFF"/>
          <w:lang w:val="sr-Latn-CS"/>
        </w:rPr>
        <w:t xml:space="preserve">4.1. </w:t>
      </w:r>
      <w:r w:rsidRPr="00C4160D">
        <w:rPr>
          <w:u w:color="FFFFFF"/>
          <w:lang w:val="sr-Latn-CS"/>
        </w:rPr>
        <w:t xml:space="preserve">Ukoliko </w:t>
      </w:r>
      <w:r w:rsidRPr="00C4160D">
        <w:rPr>
          <w:b/>
          <w:u w:color="FFFFFF"/>
          <w:lang w:val="sr-Latn-CS"/>
        </w:rPr>
        <w:t>sistem</w:t>
      </w:r>
      <w:r w:rsidRPr="00C4160D">
        <w:rPr>
          <w:u w:color="FFFFFF"/>
          <w:lang w:val="sr-Latn-CS"/>
        </w:rPr>
        <w:t xml:space="preserve"> ne može da učita </w:t>
      </w:r>
      <w:r>
        <w:rPr>
          <w:i/>
          <w:u w:color="FFFFFF"/>
          <w:lang w:val="sr-Latn-CS"/>
        </w:rPr>
        <w:t>listu letova</w:t>
      </w:r>
      <w:r w:rsidRPr="00C4160D">
        <w:rPr>
          <w:u w:color="FFFFFF"/>
          <w:lang w:val="sr-Latn-CS"/>
        </w:rPr>
        <w:t xml:space="preserve"> on prikazuje </w:t>
      </w:r>
      <w:r w:rsidR="00B60BB6">
        <w:rPr>
          <w:b/>
          <w:u w:color="FFFFFF"/>
          <w:lang w:val="sr-Latn-CS"/>
        </w:rPr>
        <w:t>zaposlenom</w:t>
      </w:r>
      <w:r w:rsidRPr="00C4160D">
        <w:rPr>
          <w:u w:color="FFFFFF"/>
          <w:lang w:val="sr-Latn-CS"/>
        </w:rPr>
        <w:t xml:space="preserve"> poruku: “</w:t>
      </w:r>
      <w:r w:rsidRPr="00C4160D">
        <w:rPr>
          <w:b/>
          <w:u w:color="FFFFFF"/>
          <w:lang w:val="sr-Latn-CS"/>
        </w:rPr>
        <w:t>Sistem</w:t>
      </w:r>
      <w:r w:rsidR="005615AD">
        <w:rPr>
          <w:u w:color="FFFFFF"/>
          <w:lang w:val="sr-Latn-CS"/>
        </w:rPr>
        <w:t xml:space="preserve"> ne može da učita letove</w:t>
      </w:r>
      <w:r w:rsidRPr="00C4160D">
        <w:rPr>
          <w:u w:color="FFFFFF"/>
          <w:lang w:val="sr-Latn-CS"/>
        </w:rPr>
        <w:t>”. Prekida se izvršenje scenari</w:t>
      </w:r>
      <w:r w:rsidR="00CB00F1">
        <w:rPr>
          <w:u w:color="FFFFFF"/>
          <w:lang w:val="sr-Latn-CS"/>
        </w:rPr>
        <w:t>j</w:t>
      </w:r>
      <w:r w:rsidRPr="00C4160D">
        <w:rPr>
          <w:u w:color="FFFFFF"/>
          <w:lang w:val="sr-Latn-CS"/>
        </w:rPr>
        <w:t>a. (IA)</w:t>
      </w:r>
    </w:p>
    <w:p w:rsidR="00E6395C" w:rsidRDefault="00E6395C" w:rsidP="006A1D6D">
      <w:pPr>
        <w:spacing w:after="0" w:line="240" w:lineRule="auto"/>
        <w:jc w:val="both"/>
        <w:rPr>
          <w:rFonts w:asciiTheme="majorHAnsi" w:hAnsiTheme="majorHAnsi"/>
          <w:color w:val="000000"/>
          <w:sz w:val="24"/>
        </w:rPr>
      </w:pPr>
    </w:p>
    <w:p w:rsidR="00E6395C" w:rsidRPr="00E6395C" w:rsidRDefault="00E6395C" w:rsidP="006A1D6D">
      <w:pPr>
        <w:spacing w:after="0" w:line="240" w:lineRule="auto"/>
        <w:jc w:val="both"/>
        <w:rPr>
          <w:rFonts w:asciiTheme="majorHAnsi" w:hAnsiTheme="majorHAnsi"/>
          <w:color w:val="000000"/>
          <w:sz w:val="24"/>
        </w:rPr>
      </w:pPr>
    </w:p>
    <w:p w:rsidR="006A1D6D" w:rsidRDefault="006A1D6D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  <w:r>
        <w:rPr>
          <w:rFonts w:asciiTheme="majorHAnsi" w:hAnsiTheme="majorHAnsi"/>
          <w:noProof/>
          <w:color w:val="000000"/>
          <w:sz w:val="24"/>
        </w:rPr>
        <w:drawing>
          <wp:inline distT="0" distB="0" distL="0" distR="0">
            <wp:extent cx="4968343" cy="2421963"/>
            <wp:effectExtent l="0" t="0" r="381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6.2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8343" cy="242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95C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Pr="00080678" w:rsidRDefault="00E6395C" w:rsidP="006A1D6D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E6395C" w:rsidRDefault="00E6395C" w:rsidP="00E6395C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lastRenderedPageBreak/>
        <w:t>6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”. Prekida se izvršenje scenarija. (IA)</w:t>
      </w:r>
    </w:p>
    <w:p w:rsidR="00E6395C" w:rsidRDefault="00E6395C" w:rsidP="00E6395C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E6395C" w:rsidRDefault="00E6395C" w:rsidP="00E6395C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 xml:space="preserve">           </w:t>
      </w: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5524815" cy="33027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reiranjeRezervacijeAlternativni3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815" cy="33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95C" w:rsidRDefault="00E6395C" w:rsidP="00E6395C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E6395C" w:rsidRPr="00DD030B" w:rsidRDefault="00E6395C" w:rsidP="00601454">
      <w:pPr>
        <w:pStyle w:val="ListParagraph"/>
        <w:numPr>
          <w:ilvl w:val="1"/>
          <w:numId w:val="9"/>
        </w:num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Ukoliko </w:t>
      </w:r>
      <w:r w:rsidRPr="00DD030B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Pr="00DD030B">
        <w:rPr>
          <w:rFonts w:asciiTheme="majorHAnsi" w:hAnsiTheme="majorHAnsi"/>
          <w:i/>
          <w:szCs w:val="22"/>
          <w:u w:color="FFFFFF"/>
          <w:lang w:val="sr-Latn-CS"/>
        </w:rPr>
        <w:t xml:space="preserve">rezervaciji </w:t>
      </w: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on prikazuje </w:t>
      </w:r>
      <w:r w:rsidRPr="00DD030B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Pr="00DD030B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Pr="00DD030B">
        <w:rPr>
          <w:rFonts w:asciiTheme="majorHAnsi" w:hAnsiTheme="majorHAnsi"/>
          <w:i/>
          <w:szCs w:val="22"/>
          <w:u w:color="FFFFFF"/>
          <w:lang w:val="sr-Latn-CS"/>
        </w:rPr>
        <w:t>rezervaciju.</w:t>
      </w:r>
      <w:r w:rsidRPr="00DD030B">
        <w:rPr>
          <w:rFonts w:asciiTheme="majorHAnsi" w:hAnsiTheme="majorHAnsi"/>
          <w:szCs w:val="22"/>
          <w:u w:color="FFFFFF"/>
          <w:lang w:val="sr-Latn-CS"/>
        </w:rPr>
        <w:t xml:space="preserve"> (IA)</w:t>
      </w:r>
    </w:p>
    <w:p w:rsidR="00DD030B" w:rsidRDefault="00DD030B" w:rsidP="00DD030B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46840" w:rsidRPr="00746840" w:rsidRDefault="00DD030B" w:rsidP="00746840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5039119" cy="3485587"/>
            <wp:effectExtent l="0" t="0" r="9525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reiranjeRezervacijeAlternativni4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9119" cy="3485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840" w:rsidRDefault="00746840" w:rsidP="00746840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lastRenderedPageBreak/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četiri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46840" w:rsidRPr="00746840" w:rsidRDefault="00746840" w:rsidP="00601454">
      <w:pPr>
        <w:pStyle w:val="ListParagraph"/>
        <w:numPr>
          <w:ilvl w:val="0"/>
          <w:numId w:val="16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 w:rsidR="00831B6B">
        <w:rPr>
          <w:rFonts w:asciiTheme="majorHAnsi" w:hAnsiTheme="majorHAnsi"/>
          <w:b/>
          <w:szCs w:val="22"/>
        </w:rPr>
        <w:t>Učitaj</w:t>
      </w:r>
      <w:r>
        <w:rPr>
          <w:rFonts w:asciiTheme="majorHAnsi" w:hAnsiTheme="majorHAnsi"/>
          <w:b/>
          <w:szCs w:val="22"/>
        </w:rPr>
        <w:t>SvePutnike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List&lt;Putnik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746840" w:rsidRDefault="00746840" w:rsidP="00601454">
      <w:pPr>
        <w:pStyle w:val="ListParagraph"/>
        <w:numPr>
          <w:ilvl w:val="0"/>
          <w:numId w:val="16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 w:rsidR="00831B6B">
        <w:rPr>
          <w:rFonts w:asciiTheme="majorHAnsi" w:hAnsiTheme="majorHAnsi"/>
          <w:b/>
          <w:szCs w:val="22"/>
        </w:rPr>
        <w:t>Učitaj</w:t>
      </w:r>
      <w:r>
        <w:rPr>
          <w:rFonts w:asciiTheme="majorHAnsi" w:hAnsiTheme="majorHAnsi"/>
          <w:b/>
          <w:szCs w:val="22"/>
        </w:rPr>
        <w:t>SveLetove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List&lt;Let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Default="00746840" w:rsidP="00601454">
      <w:pPr>
        <w:pStyle w:val="ListParagraph"/>
        <w:numPr>
          <w:ilvl w:val="0"/>
          <w:numId w:val="16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KreirajRezervaciju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Rezervacija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A57E9A" w:rsidRDefault="00746840" w:rsidP="00601454">
      <w:pPr>
        <w:pStyle w:val="ListParagraph"/>
        <w:numPr>
          <w:ilvl w:val="0"/>
          <w:numId w:val="16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ZapamtiRezervaciju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Rezervacija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46840" w:rsidRPr="00A57E9A" w:rsidRDefault="00746840" w:rsidP="00746840">
      <w:pPr>
        <w:pStyle w:val="ListParagraph"/>
        <w:ind w:left="1425"/>
        <w:jc w:val="both"/>
        <w:rPr>
          <w:rFonts w:asciiTheme="majorHAnsi" w:hAnsiTheme="majorHAnsi"/>
          <w:szCs w:val="22"/>
        </w:rPr>
      </w:pPr>
    </w:p>
    <w:p w:rsidR="00746840" w:rsidRPr="00557EC5" w:rsidRDefault="00746840" w:rsidP="00557EC5">
      <w:pPr>
        <w:pStyle w:val="ListParagraph"/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557EC5" w:rsidRDefault="00586D07" w:rsidP="00586D07">
      <w:pPr>
        <w:pStyle w:val="Heading3"/>
        <w:spacing w:after="200"/>
        <w:ind w:left="360"/>
        <w:rPr>
          <w:szCs w:val="26"/>
        </w:rPr>
      </w:pPr>
      <w:bookmarkStart w:id="61" w:name="_Toc461121920"/>
      <w:bookmarkStart w:id="62" w:name="_Toc461122033"/>
      <w:bookmarkStart w:id="63" w:name="_Toc461122095"/>
      <w:bookmarkStart w:id="64" w:name="_Toc461122232"/>
      <w:bookmarkStart w:id="65" w:name="_Toc461135999"/>
      <w:bookmarkStart w:id="66" w:name="_Toc18306485"/>
      <w:r>
        <w:rPr>
          <w:szCs w:val="26"/>
          <w:u w:color="FFFFFF"/>
          <w:lang w:val="sr-Latn-CS"/>
        </w:rPr>
        <w:t xml:space="preserve">2.1.7. </w:t>
      </w:r>
      <w:r w:rsidR="005C476A">
        <w:rPr>
          <w:szCs w:val="26"/>
        </w:rPr>
        <w:t>DS</w:t>
      </w:r>
      <w:r w:rsidR="00557EC5">
        <w:rPr>
          <w:szCs w:val="26"/>
        </w:rPr>
        <w:t xml:space="preserve"> </w:t>
      </w:r>
      <w:r w:rsidR="006A1D6D" w:rsidRPr="00D52C94">
        <w:rPr>
          <w:szCs w:val="26"/>
          <w:lang w:val="ru-RU"/>
        </w:rPr>
        <w:t xml:space="preserve">7: </w:t>
      </w:r>
      <w:r w:rsidR="00557EC5">
        <w:rPr>
          <w:szCs w:val="26"/>
        </w:rPr>
        <w:t>Dijagram sekvenci slučaja</w:t>
      </w:r>
      <w:r w:rsidR="006A1D6D" w:rsidRPr="00D52C94">
        <w:rPr>
          <w:szCs w:val="26"/>
          <w:lang w:val="ru-RU"/>
        </w:rPr>
        <w:t xml:space="preserve"> korišćenja </w:t>
      </w:r>
      <w:r w:rsidR="006A1D6D" w:rsidRPr="00D52C94">
        <w:rPr>
          <w:szCs w:val="26"/>
        </w:rPr>
        <w:t xml:space="preserve">- </w:t>
      </w:r>
      <w:r w:rsidR="00557EC5">
        <w:rPr>
          <w:szCs w:val="26"/>
        </w:rPr>
        <w:t>Izmena</w:t>
      </w:r>
      <w:r w:rsidR="006A1D6D" w:rsidRPr="00D52C94">
        <w:rPr>
          <w:szCs w:val="26"/>
        </w:rPr>
        <w:t xml:space="preserve"> </w:t>
      </w:r>
      <w:bookmarkEnd w:id="61"/>
      <w:bookmarkEnd w:id="62"/>
      <w:bookmarkEnd w:id="63"/>
      <w:bookmarkEnd w:id="64"/>
      <w:bookmarkEnd w:id="65"/>
      <w:r w:rsidR="00557EC5">
        <w:rPr>
          <w:szCs w:val="26"/>
        </w:rPr>
        <w:t>rezervacije</w:t>
      </w:r>
      <w:bookmarkEnd w:id="66"/>
    </w:p>
    <w:p w:rsidR="00557EC5" w:rsidRPr="00557EC5" w:rsidRDefault="00557EC5" w:rsidP="00601454">
      <w:pPr>
        <w:pStyle w:val="ListParagraph"/>
        <w:numPr>
          <w:ilvl w:val="0"/>
          <w:numId w:val="10"/>
        </w:numPr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557EC5">
        <w:rPr>
          <w:rFonts w:asciiTheme="majorHAnsi" w:hAnsiTheme="majorHAnsi"/>
          <w:b/>
          <w:szCs w:val="22"/>
          <w:u w:color="FFFFFF"/>
          <w:lang w:val="sr-Latn-CS"/>
        </w:rPr>
        <w:t>Forma</w:t>
      </w:r>
      <w:r w:rsidRPr="00557EC5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oziva</w:t>
      </w:r>
      <w:r w:rsidRPr="00557EC5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557EC5">
        <w:rPr>
          <w:rFonts w:asciiTheme="majorHAnsi" w:hAnsiTheme="majorHAnsi"/>
          <w:szCs w:val="22"/>
          <w:u w:color="FFFFFF"/>
          <w:lang w:val="sr-Latn-CS"/>
        </w:rPr>
        <w:t xml:space="preserve"> da učita </w:t>
      </w:r>
      <w:r w:rsidRPr="00557EC5">
        <w:rPr>
          <w:rFonts w:asciiTheme="majorHAnsi" w:hAnsiTheme="majorHAnsi"/>
          <w:i/>
          <w:szCs w:val="22"/>
          <w:u w:color="FFFFFF"/>
          <w:lang w:val="sr-Latn-CS"/>
        </w:rPr>
        <w:t>listu letova</w:t>
      </w:r>
      <w:r w:rsidRPr="00557EC5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jc w:val="both"/>
        <w:rPr>
          <w:rFonts w:asciiTheme="majorHAnsi" w:hAnsiTheme="majorHAnsi"/>
          <w:szCs w:val="22"/>
          <w:lang w:val="sv-SE"/>
        </w:rPr>
      </w:pP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szCs w:val="22"/>
          <w:u w:val="single"/>
          <w:lang w:val="sr-Latn-CS"/>
        </w:rPr>
        <w:t>vrać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formi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C51811">
        <w:rPr>
          <w:rFonts w:asciiTheme="majorHAnsi" w:hAnsiTheme="majorHAnsi"/>
          <w:i/>
          <w:szCs w:val="22"/>
          <w:u w:color="FFFFFF"/>
          <w:lang w:val="sr-Latn-CS"/>
        </w:rPr>
        <w:t xml:space="preserve">listu </w:t>
      </w:r>
      <w:r>
        <w:rPr>
          <w:rFonts w:asciiTheme="majorHAnsi" w:hAnsiTheme="majorHAnsi"/>
          <w:i/>
          <w:szCs w:val="22"/>
          <w:u w:color="FFFFFF"/>
          <w:lang w:val="sr-Latn-CS"/>
        </w:rPr>
        <w:t>letova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C51811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C51811">
        <w:rPr>
          <w:rFonts w:asciiTheme="majorHAnsi" w:hAnsiTheme="majorHAnsi"/>
          <w:szCs w:val="22"/>
          <w:u w:color="FFFFFF"/>
          <w:lang w:val="sr-Latn-CS"/>
        </w:rPr>
        <w:t xml:space="preserve"> je </w:t>
      </w:r>
      <w:r w:rsidRPr="00C51811">
        <w:rPr>
          <w:rFonts w:asciiTheme="majorHAnsi" w:hAnsiTheme="majorHAnsi"/>
          <w:szCs w:val="22"/>
          <w:u w:val="single"/>
          <w:lang w:val="sr-Latn-CS"/>
        </w:rPr>
        <w:t>učitao</w:t>
      </w:r>
      <w:r w:rsidR="00353C54">
        <w:rPr>
          <w:rFonts w:asciiTheme="majorHAnsi" w:hAnsiTheme="majorHAnsi"/>
          <w:szCs w:val="22"/>
          <w:u w:color="FFFFFF"/>
          <w:lang w:val="sr-Latn-CS"/>
        </w:rPr>
        <w:t xml:space="preserve"> letove</w:t>
      </w:r>
      <w:r w:rsidRPr="00C51811">
        <w:rPr>
          <w:rFonts w:asciiTheme="majorHAnsi" w:hAnsiTheme="majorHAnsi"/>
          <w:szCs w:val="22"/>
          <w:u w:color="FFFFFF"/>
          <w:lang w:val="sr-Latn-CS"/>
        </w:rPr>
        <w:t>“. (IA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oziva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 xml:space="preserve">rezervacije </w:t>
      </w:r>
      <w:r w:rsidRPr="00557EC5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rikazuje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 xml:space="preserve">rezervacije </w:t>
      </w:r>
      <w:r w:rsidRPr="00557EC5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C52B3D">
        <w:rPr>
          <w:b/>
        </w:rPr>
        <w:t>Sistem</w:t>
      </w:r>
      <w:r w:rsidRPr="00C52B3D">
        <w:t xml:space="preserve"> je našao rezervacije po zadatoj vrednosti ”. (IA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oziva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da učita odabranu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557EC5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rikazuje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i poruku: “Odabrana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>rezervacija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je prikazana”. (IA)</w:t>
      </w:r>
    </w:p>
    <w:p w:rsidR="00557EC5" w:rsidRPr="00557EC5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oziva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da zapamti podatke o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557EC5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557EC5" w:rsidRPr="00746840" w:rsidRDefault="00557EC5" w:rsidP="00601454">
      <w:pPr>
        <w:pStyle w:val="ListParagraph"/>
        <w:numPr>
          <w:ilvl w:val="0"/>
          <w:numId w:val="10"/>
        </w:num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szCs w:val="22"/>
          <w:u w:val="single"/>
          <w:lang w:val="sr-Latn-CS"/>
        </w:rPr>
        <w:t>prikazuje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zapamćenu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557EC5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557EC5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557EC5">
        <w:rPr>
          <w:rFonts w:asciiTheme="majorHAnsi" w:hAnsiTheme="majorHAnsi"/>
          <w:szCs w:val="22"/>
          <w:u w:color="0000FF"/>
          <w:lang w:val="sr-Latn-CS"/>
        </w:rPr>
        <w:t xml:space="preserve"> je zapamtio </w:t>
      </w:r>
      <w:r w:rsidRPr="00557EC5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557EC5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5E3C74" w:rsidRDefault="005E3C74" w:rsidP="00557EC5">
      <w:r>
        <w:t xml:space="preserve">            </w:t>
      </w:r>
      <w:r w:rsidR="006A1D6D">
        <w:rPr>
          <w:noProof/>
        </w:rPr>
        <w:drawing>
          <wp:inline distT="0" distB="0" distL="0" distR="0">
            <wp:extent cx="4942521" cy="3960205"/>
            <wp:effectExtent l="0" t="0" r="0" b="254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7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2521" cy="396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2BE" w:rsidRDefault="004F62BE" w:rsidP="00557EC5"/>
    <w:p w:rsidR="006A1D6D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  <w:r w:rsidRPr="00705A2C">
        <w:rPr>
          <w:rFonts w:asciiTheme="majorHAnsi" w:hAnsiTheme="majorHAnsi"/>
          <w:b/>
          <w:sz w:val="24"/>
          <w:lang w:val="sv-SE"/>
        </w:rPr>
        <w:lastRenderedPageBreak/>
        <w:t>Alternativna scenarija</w:t>
      </w:r>
    </w:p>
    <w:p w:rsidR="006A1D6D" w:rsidRDefault="006A1D6D" w:rsidP="006A1D6D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5E3C74" w:rsidRDefault="005E3C74" w:rsidP="00C52B3D">
      <w:pPr>
        <w:rPr>
          <w:u w:color="FFFFFF"/>
          <w:lang w:val="sr-Latn-CS"/>
        </w:rPr>
      </w:pPr>
      <w:r>
        <w:rPr>
          <w:u w:color="FFFFFF"/>
          <w:lang w:val="sr-Latn-CS"/>
        </w:rPr>
        <w:t xml:space="preserve">2.1. </w:t>
      </w:r>
      <w:r w:rsidRPr="00C4160D">
        <w:rPr>
          <w:u w:color="FFFFFF"/>
          <w:lang w:val="sr-Latn-CS"/>
        </w:rPr>
        <w:t xml:space="preserve">Ukoliko </w:t>
      </w:r>
      <w:r w:rsidRPr="00C4160D">
        <w:rPr>
          <w:b/>
          <w:u w:color="FFFFFF"/>
          <w:lang w:val="sr-Latn-CS"/>
        </w:rPr>
        <w:t>sistem</w:t>
      </w:r>
      <w:r w:rsidRPr="00C4160D">
        <w:rPr>
          <w:u w:color="FFFFFF"/>
          <w:lang w:val="sr-Latn-CS"/>
        </w:rPr>
        <w:t xml:space="preserve"> ne može da učita </w:t>
      </w:r>
      <w:r>
        <w:rPr>
          <w:i/>
          <w:u w:color="FFFFFF"/>
          <w:lang w:val="sr-Latn-CS"/>
        </w:rPr>
        <w:t>listu letova</w:t>
      </w:r>
      <w:r w:rsidRPr="00C4160D">
        <w:rPr>
          <w:u w:color="FFFFFF"/>
          <w:lang w:val="sr-Latn-CS"/>
        </w:rPr>
        <w:t xml:space="preserve"> on prikazuje </w:t>
      </w:r>
      <w:r w:rsidR="00B60BB6">
        <w:rPr>
          <w:b/>
          <w:u w:color="FFFFFF"/>
          <w:lang w:val="sr-Latn-CS"/>
        </w:rPr>
        <w:t>zaposlenom</w:t>
      </w:r>
      <w:r w:rsidRPr="00C4160D">
        <w:rPr>
          <w:u w:color="FFFFFF"/>
          <w:lang w:val="sr-Latn-CS"/>
        </w:rPr>
        <w:t xml:space="preserve"> poruku: “</w:t>
      </w:r>
      <w:r w:rsidRPr="00C4160D">
        <w:rPr>
          <w:b/>
          <w:u w:color="FFFFFF"/>
          <w:lang w:val="sr-Latn-CS"/>
        </w:rPr>
        <w:t>Sistem</w:t>
      </w:r>
      <w:r w:rsidRPr="00C4160D">
        <w:rPr>
          <w:u w:color="FFFFFF"/>
          <w:lang w:val="sr-Latn-CS"/>
        </w:rPr>
        <w:t xml:space="preserve"> ne može da uči</w:t>
      </w:r>
      <w:r w:rsidR="00353C54">
        <w:rPr>
          <w:u w:color="FFFFFF"/>
          <w:lang w:val="sr-Latn-CS"/>
        </w:rPr>
        <w:t>ta letove</w:t>
      </w:r>
      <w:r w:rsidRPr="00C4160D">
        <w:rPr>
          <w:u w:color="FFFFFF"/>
          <w:lang w:val="sr-Latn-CS"/>
        </w:rPr>
        <w:t>”. Prekida se izvršenje scenaria. (IA)</w:t>
      </w:r>
    </w:p>
    <w:p w:rsidR="00D44EAF" w:rsidRDefault="00D44EAF" w:rsidP="005E3C74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D44EAF" w:rsidRDefault="00D44EAF" w:rsidP="005E3C74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4A3C60" w:rsidRDefault="004A3C60" w:rsidP="005E3C74">
      <w:pPr>
        <w:spacing w:after="0"/>
        <w:jc w:val="both"/>
        <w:rPr>
          <w:rFonts w:asciiTheme="majorHAnsi" w:hAnsiTheme="majorHAnsi"/>
          <w:sz w:val="24"/>
          <w:u w:color="FFFFFF"/>
          <w:lang w:val="sr-Latn-CS"/>
        </w:rPr>
      </w:pPr>
    </w:p>
    <w:p w:rsidR="006A1D6D" w:rsidRDefault="006A1D6D" w:rsidP="006A1D6D">
      <w:pPr>
        <w:jc w:val="center"/>
      </w:pPr>
      <w:r>
        <w:rPr>
          <w:rFonts w:asciiTheme="majorHAnsi" w:hAnsiTheme="majorHAnsi"/>
          <w:noProof/>
          <w:sz w:val="24"/>
        </w:rPr>
        <w:drawing>
          <wp:inline distT="0" distB="0" distL="0" distR="0">
            <wp:extent cx="4969110" cy="1924596"/>
            <wp:effectExtent l="0" t="0" r="317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6.1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9110" cy="1924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EAF" w:rsidRDefault="00D44EAF" w:rsidP="006A1D6D">
      <w:pPr>
        <w:jc w:val="center"/>
      </w:pPr>
    </w:p>
    <w:p w:rsidR="00D44EAF" w:rsidRDefault="00D44EAF" w:rsidP="00D44EAF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4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Prekida se izvršenje scenarija. (IA)</w:t>
      </w:r>
    </w:p>
    <w:p w:rsidR="00D44EAF" w:rsidRDefault="00D44EAF" w:rsidP="00D44EAF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D44EAF" w:rsidRPr="00B93516" w:rsidRDefault="00D44EAF" w:rsidP="00D44EAF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6A1D6D" w:rsidP="006A1D6D"/>
    <w:p w:rsidR="00D44EAF" w:rsidRDefault="00D44EAF" w:rsidP="006A1D6D">
      <w:r>
        <w:t xml:space="preserve">          </w:t>
      </w:r>
      <w:r w:rsidR="006A1D6D">
        <w:rPr>
          <w:rFonts w:asciiTheme="majorHAnsi" w:hAnsiTheme="majorHAnsi"/>
          <w:noProof/>
          <w:color w:val="000000"/>
          <w:sz w:val="24"/>
        </w:rPr>
        <w:drawing>
          <wp:inline distT="0" distB="0" distL="0" distR="0">
            <wp:extent cx="5144217" cy="3075259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6.2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4217" cy="3075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EAF" w:rsidRDefault="00D44EAF" w:rsidP="00D44EAF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lastRenderedPageBreak/>
        <w:t>6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prikaže odabranu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ja. (IA)</w:t>
      </w:r>
    </w:p>
    <w:p w:rsidR="00D44EAF" w:rsidRPr="00B93516" w:rsidRDefault="00D44EAF" w:rsidP="00D44EAF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6A1D6D" w:rsidP="006A1D6D">
      <w:pPr>
        <w:spacing w:after="120"/>
        <w:jc w:val="center"/>
        <w:rPr>
          <w:rFonts w:asciiTheme="majorHAnsi" w:hAnsiTheme="majorHAnsi"/>
          <w:sz w:val="24"/>
          <w:u w:color="0000FF"/>
          <w:lang w:val="sr-Latn-BA"/>
        </w:rPr>
      </w:pPr>
      <w:r>
        <w:rPr>
          <w:rFonts w:asciiTheme="majorHAnsi" w:hAnsiTheme="majorHAnsi"/>
          <w:noProof/>
          <w:sz w:val="24"/>
          <w:u w:color="0000FF"/>
        </w:rPr>
        <w:drawing>
          <wp:inline distT="0" distB="0" distL="0" distR="0">
            <wp:extent cx="4819650" cy="3228975"/>
            <wp:effectExtent l="0" t="0" r="0" b="952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7.3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5527" cy="3232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293" w:rsidRPr="00B93516" w:rsidRDefault="00C15293" w:rsidP="00C15293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8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6A1D6D" w:rsidRDefault="006A1D6D" w:rsidP="006A1D6D">
      <w:pPr>
        <w:spacing w:after="0" w:line="240" w:lineRule="auto"/>
        <w:jc w:val="both"/>
        <w:rPr>
          <w:rFonts w:asciiTheme="majorHAnsi" w:hAnsiTheme="majorHAnsi"/>
          <w:color w:val="000000"/>
          <w:sz w:val="24"/>
          <w:lang w:val="ru-RU"/>
        </w:rPr>
      </w:pPr>
    </w:p>
    <w:p w:rsidR="00746840" w:rsidRDefault="006A1D6D" w:rsidP="00574D78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  <w:r>
        <w:rPr>
          <w:rFonts w:asciiTheme="majorHAnsi" w:hAnsiTheme="majorHAnsi"/>
          <w:noProof/>
          <w:color w:val="000000"/>
          <w:sz w:val="24"/>
        </w:rPr>
        <w:drawing>
          <wp:inline distT="0" distB="0" distL="0" distR="0">
            <wp:extent cx="4924425" cy="371475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7.4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5110" cy="371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4D78" w:rsidRDefault="00574D78" w:rsidP="00574D78">
      <w:pPr>
        <w:spacing w:after="0" w:line="240" w:lineRule="auto"/>
        <w:jc w:val="center"/>
        <w:rPr>
          <w:rFonts w:asciiTheme="majorHAnsi" w:hAnsiTheme="majorHAnsi"/>
          <w:color w:val="000000"/>
          <w:sz w:val="24"/>
        </w:rPr>
      </w:pPr>
    </w:p>
    <w:p w:rsidR="00746840" w:rsidRDefault="00746840" w:rsidP="00746840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četiri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46840" w:rsidRPr="00746840" w:rsidRDefault="00746840" w:rsidP="00601454">
      <w:pPr>
        <w:pStyle w:val="ListParagraph"/>
        <w:numPr>
          <w:ilvl w:val="0"/>
          <w:numId w:val="17"/>
        </w:numPr>
        <w:jc w:val="both"/>
        <w:rPr>
          <w:rFonts w:asciiTheme="majorHAnsi" w:hAnsiTheme="majorHAnsi"/>
          <w:szCs w:val="22"/>
        </w:rPr>
      </w:pPr>
      <w:r w:rsidRPr="00A57E9A">
        <w:rPr>
          <w:rFonts w:asciiTheme="majorHAnsi" w:hAnsiTheme="majorHAnsi"/>
          <w:i/>
          <w:szCs w:val="22"/>
        </w:rPr>
        <w:t>signal</w:t>
      </w:r>
      <w:r w:rsidRPr="00A57E9A">
        <w:rPr>
          <w:rFonts w:asciiTheme="majorHAnsi" w:hAnsiTheme="majorHAnsi"/>
          <w:szCs w:val="22"/>
        </w:rPr>
        <w:t xml:space="preserve"> </w:t>
      </w:r>
      <w:r w:rsidR="007F7E1D">
        <w:rPr>
          <w:rFonts w:asciiTheme="majorHAnsi" w:hAnsiTheme="majorHAnsi"/>
          <w:b/>
          <w:szCs w:val="22"/>
        </w:rPr>
        <w:t>Učitaj</w:t>
      </w:r>
      <w:r>
        <w:rPr>
          <w:rFonts w:asciiTheme="majorHAnsi" w:hAnsiTheme="majorHAnsi"/>
          <w:b/>
          <w:szCs w:val="22"/>
        </w:rPr>
        <w:t>SveLetove</w:t>
      </w:r>
      <w:r w:rsidRPr="00A57E9A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List&lt;Let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7419D" w:rsidRDefault="00746840" w:rsidP="00601454">
      <w:pPr>
        <w:pStyle w:val="ListParagraph"/>
        <w:numPr>
          <w:ilvl w:val="0"/>
          <w:numId w:val="17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 w:rsidR="0077419D" w:rsidRPr="0077419D">
        <w:rPr>
          <w:rFonts w:asciiTheme="majorHAnsi" w:hAnsiTheme="majorHAnsi"/>
          <w:b/>
          <w:szCs w:val="22"/>
        </w:rPr>
        <w:t>PretraživanjeRezervacija</w:t>
      </w:r>
      <w:r w:rsidRPr="0077419D">
        <w:rPr>
          <w:rFonts w:asciiTheme="majorHAnsi" w:hAnsiTheme="majorHAnsi"/>
          <w:szCs w:val="22"/>
        </w:rPr>
        <w:t>(</w:t>
      </w:r>
      <w:r w:rsidR="0077419D">
        <w:rPr>
          <w:rFonts w:asciiTheme="majorHAnsi" w:hAnsiTheme="majorHAnsi"/>
          <w:i/>
          <w:szCs w:val="22"/>
        </w:rPr>
        <w:t>KriterijumPretrage,List&lt;Rezervacija&gt;</w:t>
      </w:r>
      <w:r w:rsidR="0077419D" w:rsidRPr="00A57E9A">
        <w:rPr>
          <w:rFonts w:asciiTheme="majorHAnsi" w:hAnsiTheme="majorHAnsi"/>
          <w:szCs w:val="22"/>
        </w:rPr>
        <w:t>)</w:t>
      </w:r>
      <w:r w:rsidR="0077419D">
        <w:rPr>
          <w:rFonts w:asciiTheme="majorHAnsi" w:hAnsiTheme="majorHAnsi"/>
          <w:szCs w:val="22"/>
        </w:rPr>
        <w:t>;</w:t>
      </w:r>
    </w:p>
    <w:p w:rsidR="00746840" w:rsidRDefault="00746840" w:rsidP="00601454">
      <w:pPr>
        <w:pStyle w:val="ListParagraph"/>
        <w:numPr>
          <w:ilvl w:val="0"/>
          <w:numId w:val="17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 w:rsidR="0077419D">
        <w:rPr>
          <w:rFonts w:asciiTheme="majorHAnsi" w:hAnsiTheme="majorHAnsi"/>
          <w:b/>
          <w:szCs w:val="22"/>
        </w:rPr>
        <w:t>Učitaj</w:t>
      </w:r>
      <w:r w:rsidRPr="0077419D">
        <w:rPr>
          <w:rFonts w:asciiTheme="majorHAnsi" w:hAnsiTheme="majorHAnsi"/>
          <w:b/>
          <w:szCs w:val="22"/>
        </w:rPr>
        <w:t>Rezervaciju</w:t>
      </w:r>
      <w:r w:rsidRPr="0077419D">
        <w:rPr>
          <w:rFonts w:asciiTheme="majorHAnsi" w:hAnsiTheme="majorHAnsi"/>
          <w:szCs w:val="22"/>
        </w:rPr>
        <w:t>(</w:t>
      </w:r>
      <w:r w:rsidRPr="0077419D">
        <w:rPr>
          <w:rFonts w:asciiTheme="majorHAnsi" w:hAnsiTheme="majorHAnsi"/>
          <w:i/>
          <w:szCs w:val="22"/>
        </w:rPr>
        <w:t>Rezervacija</w:t>
      </w:r>
      <w:r w:rsidRPr="0077419D">
        <w:rPr>
          <w:rFonts w:asciiTheme="majorHAnsi" w:hAnsiTheme="majorHAnsi"/>
          <w:szCs w:val="22"/>
        </w:rPr>
        <w:t>);</w:t>
      </w:r>
    </w:p>
    <w:p w:rsidR="0077419D" w:rsidRDefault="0077419D" w:rsidP="00601454">
      <w:pPr>
        <w:pStyle w:val="ListParagraph"/>
        <w:numPr>
          <w:ilvl w:val="0"/>
          <w:numId w:val="17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Zapamti</w:t>
      </w:r>
      <w:r w:rsidRPr="0077419D">
        <w:rPr>
          <w:rFonts w:asciiTheme="majorHAnsi" w:hAnsiTheme="majorHAnsi"/>
          <w:b/>
          <w:szCs w:val="22"/>
        </w:rPr>
        <w:t>Rezervaciju</w:t>
      </w:r>
      <w:r w:rsidRPr="0077419D">
        <w:rPr>
          <w:rFonts w:asciiTheme="majorHAnsi" w:hAnsiTheme="majorHAnsi"/>
          <w:szCs w:val="22"/>
        </w:rPr>
        <w:t>(</w:t>
      </w:r>
      <w:r w:rsidRPr="0077419D">
        <w:rPr>
          <w:rFonts w:asciiTheme="majorHAnsi" w:hAnsiTheme="majorHAnsi"/>
          <w:i/>
          <w:szCs w:val="22"/>
        </w:rPr>
        <w:t>Rezervacija</w:t>
      </w:r>
      <w:r w:rsidRPr="0077419D">
        <w:rPr>
          <w:rFonts w:asciiTheme="majorHAnsi" w:hAnsiTheme="majorHAnsi"/>
          <w:szCs w:val="22"/>
        </w:rPr>
        <w:t>);</w:t>
      </w:r>
    </w:p>
    <w:p w:rsidR="0077419D" w:rsidRPr="0077419D" w:rsidRDefault="0077419D" w:rsidP="0077419D">
      <w:pPr>
        <w:pStyle w:val="ListParagraph"/>
        <w:ind w:left="1425"/>
        <w:jc w:val="both"/>
        <w:rPr>
          <w:rFonts w:asciiTheme="majorHAnsi" w:hAnsiTheme="majorHAnsi"/>
          <w:szCs w:val="22"/>
        </w:rPr>
      </w:pPr>
    </w:p>
    <w:p w:rsidR="006A1D6D" w:rsidRPr="00BA0C4B" w:rsidRDefault="006A1D6D" w:rsidP="006A1D6D">
      <w:pPr>
        <w:spacing w:after="0" w:line="240" w:lineRule="auto"/>
        <w:rPr>
          <w:rFonts w:asciiTheme="majorHAnsi" w:hAnsiTheme="majorHAnsi"/>
          <w:color w:val="000000"/>
          <w:sz w:val="24"/>
        </w:rPr>
      </w:pPr>
    </w:p>
    <w:p w:rsidR="00261778" w:rsidRPr="00331BEE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67" w:name="_Toc18306486"/>
      <w:r>
        <w:rPr>
          <w:szCs w:val="26"/>
          <w:u w:color="FFFFFF"/>
          <w:lang w:val="sr-Latn-CS"/>
        </w:rPr>
        <w:t xml:space="preserve">2.1.8. </w:t>
      </w:r>
      <w:r w:rsidR="00261778" w:rsidRPr="00D52C94">
        <w:rPr>
          <w:szCs w:val="26"/>
          <w:u w:color="FFFFFF"/>
          <w:lang w:val="sr-Latn-CS"/>
        </w:rPr>
        <w:t>D</w:t>
      </w:r>
      <w:r w:rsidR="00261778">
        <w:rPr>
          <w:szCs w:val="26"/>
          <w:u w:color="FFFFFF"/>
          <w:lang w:val="sr-Latn-CS"/>
        </w:rPr>
        <w:t>S 8: Dijagram sekvenci slučaja</w:t>
      </w:r>
      <w:r w:rsidR="00261778" w:rsidRPr="00D52C94">
        <w:rPr>
          <w:szCs w:val="26"/>
          <w:u w:color="FFFFFF"/>
          <w:lang w:val="sr-Latn-CS"/>
        </w:rPr>
        <w:t xml:space="preserve"> korišćenja – </w:t>
      </w:r>
      <w:r w:rsidR="00261778">
        <w:rPr>
          <w:szCs w:val="26"/>
          <w:u w:color="FFFFFF"/>
          <w:lang w:val="sr-Latn-CS"/>
        </w:rPr>
        <w:t>Pretraživanje rezervacija</w:t>
      </w:r>
      <w:bookmarkEnd w:id="67"/>
    </w:p>
    <w:p w:rsidR="00261778" w:rsidRPr="00261778" w:rsidRDefault="00261778" w:rsidP="00261778">
      <w:pPr>
        <w:pStyle w:val="ListParagraph"/>
        <w:ind w:left="1080"/>
        <w:rPr>
          <w:lang w:val="sr-Latn-CS"/>
        </w:rPr>
      </w:pPr>
    </w:p>
    <w:p w:rsidR="00C15293" w:rsidRPr="00B93516" w:rsidRDefault="000729E0" w:rsidP="00C15293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1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="00C15293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e 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C15293" w:rsidRPr="00B93516" w:rsidRDefault="000729E0" w:rsidP="00C15293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="00C15293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="00C15293" w:rsidRPr="00C52B3D">
        <w:t>“</w:t>
      </w:r>
      <w:r w:rsidR="00C15293" w:rsidRPr="00C52B3D">
        <w:rPr>
          <w:b/>
        </w:rPr>
        <w:t>Sistem</w:t>
      </w:r>
      <w:r w:rsidR="00C15293" w:rsidRPr="00C52B3D">
        <w:t xml:space="preserve"> je našao rezervacije po zadatoj vrednosti ”. (IA)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</w:p>
    <w:p w:rsidR="00C15293" w:rsidRPr="00B93516" w:rsidRDefault="000729E0" w:rsidP="00C15293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3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j </w:t>
      </w:r>
      <w:r w:rsidR="00C15293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C15293" w:rsidRDefault="000729E0" w:rsidP="00783B5F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="00574D78">
        <w:rPr>
          <w:rFonts w:asciiTheme="majorHAnsi" w:hAnsiTheme="majorHAnsi"/>
          <w:szCs w:val="22"/>
          <w:u w:color="0000FF"/>
          <w:lang w:val="sr-Latn-CS"/>
        </w:rPr>
        <w:t>odabranoj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="00C15293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a </w:t>
      </w:r>
      <w:r w:rsidR="00C15293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a </w:t>
      </w:r>
      <w:r w:rsidR="00C15293" w:rsidRPr="00B93516">
        <w:rPr>
          <w:rFonts w:asciiTheme="majorHAnsi" w:hAnsiTheme="majorHAnsi"/>
          <w:szCs w:val="22"/>
          <w:u w:color="0000FF"/>
          <w:lang w:val="sr-Latn-CS"/>
        </w:rPr>
        <w:t>je prikazana.” (IA)</w:t>
      </w:r>
    </w:p>
    <w:p w:rsidR="00B0565C" w:rsidRDefault="00B0565C" w:rsidP="00B0565C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0565C" w:rsidRDefault="00B0565C" w:rsidP="00B0565C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0565C" w:rsidRDefault="00B0565C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 xml:space="preserve">                             </w:t>
      </w: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562475" cy="2828863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azivanjerezervacijaTemplejt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828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9D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7419D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7419D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7419D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7419D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A56EF8" w:rsidRDefault="00A56EF8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7419D" w:rsidRPr="00B0565C" w:rsidRDefault="0077419D" w:rsidP="00B0565C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6A1D6D" w:rsidRDefault="00783B5F" w:rsidP="00783B5F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  <w:r w:rsidRPr="00705A2C">
        <w:rPr>
          <w:rFonts w:asciiTheme="majorHAnsi" w:hAnsiTheme="majorHAnsi"/>
          <w:b/>
          <w:sz w:val="24"/>
          <w:lang w:val="sv-SE"/>
        </w:rPr>
        <w:t>Alternativna scenarija</w:t>
      </w:r>
    </w:p>
    <w:p w:rsidR="00783B5F" w:rsidRDefault="00783B5F" w:rsidP="00783B5F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0729E0" w:rsidRPr="000729E0" w:rsidRDefault="000729E0" w:rsidP="000729E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zaposlenom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 Prekida se izvršenje scenarij</w:t>
      </w:r>
      <w:r>
        <w:rPr>
          <w:rFonts w:asciiTheme="majorHAnsi" w:hAnsiTheme="majorHAnsi"/>
          <w:szCs w:val="22"/>
          <w:u w:color="0000FF"/>
          <w:lang w:val="sr-Latn-CS"/>
        </w:rPr>
        <w:t>a (IA)</w:t>
      </w:r>
    </w:p>
    <w:p w:rsidR="006A1D6D" w:rsidRPr="00C4160D" w:rsidRDefault="006A1D6D" w:rsidP="006A1D6D">
      <w:pPr>
        <w:spacing w:after="0"/>
        <w:jc w:val="both"/>
        <w:rPr>
          <w:rFonts w:asciiTheme="majorHAnsi" w:hAnsiTheme="majorHAnsi"/>
          <w:sz w:val="24"/>
          <w:lang w:val="sr-Latn-CS"/>
        </w:rPr>
      </w:pPr>
    </w:p>
    <w:p w:rsidR="000729E0" w:rsidRPr="000729E0" w:rsidRDefault="00B0565C" w:rsidP="000729E0">
      <w:pPr>
        <w:spacing w:after="0"/>
        <w:jc w:val="center"/>
        <w:rPr>
          <w:rFonts w:asciiTheme="majorHAnsi" w:hAnsiTheme="majorHAnsi"/>
          <w:sz w:val="24"/>
          <w:lang w:val="sr-Latn-CS"/>
        </w:rPr>
      </w:pPr>
      <w:r>
        <w:rPr>
          <w:rFonts w:asciiTheme="majorHAnsi" w:hAnsiTheme="majorHAnsi"/>
          <w:sz w:val="24"/>
          <w:lang w:val="sr-Latn-CS"/>
        </w:rPr>
        <w:t xml:space="preserve">                      </w:t>
      </w:r>
      <w:r w:rsidR="006A1D6D">
        <w:rPr>
          <w:rFonts w:asciiTheme="majorHAnsi" w:hAnsiTheme="majorHAnsi"/>
          <w:noProof/>
          <w:sz w:val="24"/>
        </w:rPr>
        <w:drawing>
          <wp:inline distT="0" distB="0" distL="0" distR="0">
            <wp:extent cx="4959600" cy="2419707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1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9600" cy="241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9E0" w:rsidRPr="00B93516" w:rsidRDefault="000729E0" w:rsidP="000729E0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729E0" w:rsidRDefault="00B60BB6" w:rsidP="0077419D">
      <w:pPr>
        <w:spacing w:after="0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4</w:t>
      </w:r>
      <w:r w:rsidR="000729E0" w:rsidRPr="00B93516">
        <w:rPr>
          <w:rFonts w:asciiTheme="majorHAnsi" w:hAnsiTheme="majorHAnsi"/>
          <w:szCs w:val="22"/>
          <w:lang w:val="sr-Latn-CS"/>
        </w:rPr>
        <w:t xml:space="preserve">.1 Ukoliko </w:t>
      </w:r>
      <w:r w:rsidR="000729E0" w:rsidRPr="00B93516">
        <w:rPr>
          <w:rFonts w:asciiTheme="majorHAnsi" w:hAnsiTheme="majorHAnsi"/>
          <w:b/>
          <w:szCs w:val="22"/>
          <w:lang w:val="sr-Latn-CS"/>
        </w:rPr>
        <w:t>sistem</w:t>
      </w:r>
      <w:r w:rsidR="000729E0" w:rsidRPr="00B93516">
        <w:rPr>
          <w:rFonts w:asciiTheme="majorHAnsi" w:hAnsiTheme="majorHAnsi"/>
          <w:szCs w:val="22"/>
          <w:lang w:val="sr-Latn-CS"/>
        </w:rPr>
        <w:t xml:space="preserve"> ne može da učita podatke o </w:t>
      </w:r>
      <w:r w:rsidR="000729E0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0729E0"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="000729E0" w:rsidRPr="00B93516">
        <w:rPr>
          <w:rFonts w:asciiTheme="majorHAnsi" w:hAnsiTheme="majorHAnsi"/>
          <w:szCs w:val="22"/>
          <w:lang w:val="sr-Latn-CS"/>
        </w:rPr>
        <w:t xml:space="preserve">on prikazuje </w:t>
      </w:r>
      <w:r w:rsidR="000729E0" w:rsidRPr="00B93516">
        <w:rPr>
          <w:rFonts w:asciiTheme="majorHAnsi" w:hAnsiTheme="majorHAnsi"/>
          <w:b/>
          <w:szCs w:val="22"/>
          <w:lang w:val="sr-Latn-CS"/>
        </w:rPr>
        <w:t>zaposlenom</w:t>
      </w:r>
      <w:r w:rsidR="000729E0"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="000729E0"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="000729E0" w:rsidRPr="00B93516">
        <w:rPr>
          <w:rFonts w:asciiTheme="majorHAnsi" w:hAnsiTheme="majorHAnsi"/>
          <w:szCs w:val="22"/>
          <w:lang w:val="sr-Latn-CS"/>
        </w:rPr>
        <w:t xml:space="preserve">ne može da prikaže podatke o </w:t>
      </w:r>
      <w:r w:rsidR="000729E0"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="000729E0"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="0077419D">
        <w:rPr>
          <w:rFonts w:asciiTheme="majorHAnsi" w:hAnsiTheme="majorHAnsi"/>
          <w:szCs w:val="22"/>
          <w:lang w:val="sr-Latn-CS"/>
        </w:rPr>
        <w:t>.”(IA)</w:t>
      </w:r>
    </w:p>
    <w:p w:rsidR="0077419D" w:rsidRDefault="0077419D" w:rsidP="0077419D">
      <w:pPr>
        <w:spacing w:after="0"/>
        <w:rPr>
          <w:rFonts w:asciiTheme="majorHAnsi" w:hAnsiTheme="majorHAnsi"/>
          <w:szCs w:val="22"/>
          <w:lang w:val="sr-Latn-CS"/>
        </w:rPr>
      </w:pPr>
    </w:p>
    <w:p w:rsidR="0077419D" w:rsidRPr="0077419D" w:rsidRDefault="0077419D" w:rsidP="0077419D">
      <w:pPr>
        <w:spacing w:after="0"/>
        <w:rPr>
          <w:rFonts w:asciiTheme="majorHAnsi" w:hAnsiTheme="majorHAnsi"/>
          <w:szCs w:val="22"/>
          <w:lang w:val="sr-Latn-CS"/>
        </w:rPr>
      </w:pPr>
    </w:p>
    <w:p w:rsidR="00797EDE" w:rsidRDefault="000729E0" w:rsidP="00EB3A9F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            </w:t>
      </w:r>
      <w:r w:rsidR="0077419D">
        <w:rPr>
          <w:rFonts w:asciiTheme="majorHAnsi" w:hAnsiTheme="majorHAnsi"/>
          <w:sz w:val="20"/>
          <w:szCs w:val="20"/>
        </w:rPr>
        <w:t xml:space="preserve">       </w:t>
      </w:r>
      <w:r>
        <w:rPr>
          <w:rFonts w:asciiTheme="majorHAnsi" w:hAnsiTheme="majorHAnsi"/>
          <w:sz w:val="20"/>
          <w:szCs w:val="20"/>
        </w:rPr>
        <w:t xml:space="preserve">        </w:t>
      </w:r>
      <w:r>
        <w:rPr>
          <w:rFonts w:asciiTheme="majorHAnsi" w:hAnsiTheme="majorHAnsi"/>
          <w:noProof/>
          <w:sz w:val="20"/>
          <w:szCs w:val="20"/>
        </w:rPr>
        <w:drawing>
          <wp:inline distT="0" distB="0" distL="0" distR="0">
            <wp:extent cx="4915422" cy="303342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azivanjerezervacijeAlternativni2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5422" cy="3033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9D" w:rsidRDefault="0077419D" w:rsidP="0077419D">
      <w:pPr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77419D" w:rsidRDefault="0077419D" w:rsidP="0077419D">
      <w:pPr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77419D" w:rsidRDefault="0077419D" w:rsidP="0077419D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lastRenderedPageBreak/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dve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7419D" w:rsidRDefault="0077419D" w:rsidP="00601454">
      <w:pPr>
        <w:pStyle w:val="ListParagraph"/>
        <w:numPr>
          <w:ilvl w:val="0"/>
          <w:numId w:val="18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 w:rsidRPr="0077419D">
        <w:rPr>
          <w:rFonts w:asciiTheme="majorHAnsi" w:hAnsiTheme="majorHAnsi"/>
          <w:b/>
          <w:szCs w:val="22"/>
        </w:rPr>
        <w:t>PretraživanjeRezervacija</w:t>
      </w:r>
      <w:r w:rsidRPr="0077419D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KriterijumPretrage,List&lt;Rezervacija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7419D" w:rsidRDefault="0077419D" w:rsidP="00601454">
      <w:pPr>
        <w:pStyle w:val="ListParagraph"/>
        <w:numPr>
          <w:ilvl w:val="0"/>
          <w:numId w:val="18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Učitaj</w:t>
      </w:r>
      <w:r w:rsidRPr="0077419D">
        <w:rPr>
          <w:rFonts w:asciiTheme="majorHAnsi" w:hAnsiTheme="majorHAnsi"/>
          <w:b/>
          <w:szCs w:val="22"/>
        </w:rPr>
        <w:t>Rezervaciju</w:t>
      </w:r>
      <w:r w:rsidRPr="0077419D">
        <w:rPr>
          <w:rFonts w:asciiTheme="majorHAnsi" w:hAnsiTheme="majorHAnsi"/>
          <w:szCs w:val="22"/>
        </w:rPr>
        <w:t>(</w:t>
      </w:r>
      <w:r w:rsidRPr="0077419D">
        <w:rPr>
          <w:rFonts w:asciiTheme="majorHAnsi" w:hAnsiTheme="majorHAnsi"/>
          <w:i/>
          <w:szCs w:val="22"/>
        </w:rPr>
        <w:t>Rezervacija</w:t>
      </w:r>
      <w:r w:rsidRPr="0077419D">
        <w:rPr>
          <w:rFonts w:asciiTheme="majorHAnsi" w:hAnsiTheme="majorHAnsi"/>
          <w:szCs w:val="22"/>
        </w:rPr>
        <w:t>);</w:t>
      </w:r>
    </w:p>
    <w:p w:rsidR="00640B3E" w:rsidRDefault="00640B3E">
      <w:pPr>
        <w:rPr>
          <w:rFonts w:asciiTheme="majorHAnsi" w:hAnsiTheme="majorHAnsi"/>
        </w:rPr>
      </w:pPr>
    </w:p>
    <w:p w:rsidR="00331BEE" w:rsidRPr="00331BEE" w:rsidRDefault="00586D07" w:rsidP="00586D07">
      <w:pPr>
        <w:pStyle w:val="Heading3"/>
        <w:spacing w:after="200"/>
        <w:ind w:left="360"/>
        <w:rPr>
          <w:szCs w:val="26"/>
          <w:u w:color="FFFFFF"/>
          <w:lang w:val="sr-Latn-CS"/>
        </w:rPr>
      </w:pPr>
      <w:bookmarkStart w:id="68" w:name="_Toc18306487"/>
      <w:r>
        <w:rPr>
          <w:szCs w:val="26"/>
          <w:u w:color="FFFFFF"/>
          <w:lang w:val="sr-Latn-CS"/>
        </w:rPr>
        <w:t xml:space="preserve">2.1.9. </w:t>
      </w:r>
      <w:r w:rsidR="003F42CC" w:rsidRPr="00D52C94">
        <w:rPr>
          <w:szCs w:val="26"/>
          <w:u w:color="FFFFFF"/>
          <w:lang w:val="sr-Latn-CS"/>
        </w:rPr>
        <w:t>D</w:t>
      </w:r>
      <w:r w:rsidR="003F42CC">
        <w:rPr>
          <w:szCs w:val="26"/>
          <w:u w:color="FFFFFF"/>
          <w:lang w:val="sr-Latn-CS"/>
        </w:rPr>
        <w:t>S 9: Dijagram sekvenci slučaja</w:t>
      </w:r>
      <w:r w:rsidR="003F42CC" w:rsidRPr="00D52C94">
        <w:rPr>
          <w:szCs w:val="26"/>
          <w:u w:color="FFFFFF"/>
          <w:lang w:val="sr-Latn-CS"/>
        </w:rPr>
        <w:t xml:space="preserve"> korišćenja – </w:t>
      </w:r>
      <w:r w:rsidR="003F42CC">
        <w:rPr>
          <w:szCs w:val="26"/>
          <w:u w:color="FFFFFF"/>
          <w:lang w:val="sr-Latn-CS"/>
        </w:rPr>
        <w:t>Brisanje rezervacije</w:t>
      </w:r>
      <w:bookmarkEnd w:id="68"/>
    </w:p>
    <w:p w:rsidR="00640B3E" w:rsidRPr="00B93516" w:rsidRDefault="00640B3E" w:rsidP="00640B3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1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APSO)</w:t>
      </w:r>
    </w:p>
    <w:p w:rsidR="00640B3E" w:rsidRPr="00B93516" w:rsidRDefault="00640B3E" w:rsidP="00640B3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2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Pr="00C52B3D">
        <w:rPr>
          <w:b/>
        </w:rPr>
        <w:t>Sistem</w:t>
      </w:r>
      <w:r w:rsidRPr="00C52B3D">
        <w:t xml:space="preserve"> je našao rezervacije po zadatoj vrednosti ”. (IA)</w:t>
      </w:r>
    </w:p>
    <w:p w:rsidR="00640B3E" w:rsidRPr="00B93516" w:rsidRDefault="00640B3E" w:rsidP="00640B3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3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j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640B3E" w:rsidRPr="00B93516" w:rsidRDefault="00640B3E" w:rsidP="00640B3E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4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“Odabran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a </w:t>
      </w:r>
      <w:r w:rsidRPr="00B93516">
        <w:rPr>
          <w:rFonts w:asciiTheme="majorHAnsi" w:hAnsiTheme="majorHAnsi"/>
          <w:szCs w:val="22"/>
          <w:u w:color="0000FF"/>
          <w:lang w:val="sr-Latn-CS"/>
        </w:rPr>
        <w:t>je prikazana.” (IA)</w:t>
      </w:r>
    </w:p>
    <w:p w:rsidR="00640B3E" w:rsidRPr="00B93516" w:rsidRDefault="00640B3E" w:rsidP="00640B3E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5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 (APSO) </w:t>
      </w:r>
    </w:p>
    <w:p w:rsidR="00640B3E" w:rsidRDefault="00640B3E" w:rsidP="00783B5F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6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331BEE" w:rsidRDefault="00331BEE" w:rsidP="00783B5F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331BEE" w:rsidRDefault="00331BEE" w:rsidP="00783B5F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331BEE" w:rsidRPr="00783B5F" w:rsidRDefault="00331BEE" w:rsidP="00783B5F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640B3E" w:rsidRDefault="00640B3E" w:rsidP="00640B3E">
      <w:pPr>
        <w:jc w:val="center"/>
        <w:rPr>
          <w:rFonts w:asciiTheme="majorHAnsi" w:hAnsiTheme="majorHAnsi"/>
          <w:sz w:val="24"/>
          <w:lang w:val="sr-Latn-CS"/>
        </w:rPr>
      </w:pPr>
      <w:r>
        <w:rPr>
          <w:noProof/>
        </w:rPr>
        <w:drawing>
          <wp:inline distT="0" distB="0" distL="0" distR="0">
            <wp:extent cx="5229155" cy="33718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77" cy="337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BEE" w:rsidRDefault="00331BEE" w:rsidP="00640B3E">
      <w:pPr>
        <w:jc w:val="center"/>
        <w:rPr>
          <w:rFonts w:asciiTheme="majorHAnsi" w:hAnsiTheme="majorHAnsi"/>
          <w:sz w:val="24"/>
          <w:lang w:val="sr-Latn-CS"/>
        </w:rPr>
      </w:pPr>
    </w:p>
    <w:p w:rsidR="00331BEE" w:rsidRDefault="00331BEE" w:rsidP="00640B3E">
      <w:pPr>
        <w:jc w:val="center"/>
        <w:rPr>
          <w:rFonts w:asciiTheme="majorHAnsi" w:hAnsiTheme="majorHAnsi"/>
          <w:sz w:val="24"/>
          <w:lang w:val="sr-Latn-CS"/>
        </w:rPr>
      </w:pPr>
    </w:p>
    <w:p w:rsidR="00331BEE" w:rsidRDefault="00331BEE" w:rsidP="0077419D">
      <w:pPr>
        <w:rPr>
          <w:rFonts w:asciiTheme="majorHAnsi" w:hAnsiTheme="majorHAnsi"/>
          <w:sz w:val="24"/>
          <w:lang w:val="sr-Latn-CS"/>
        </w:rPr>
      </w:pPr>
    </w:p>
    <w:p w:rsidR="00A56EF8" w:rsidRDefault="00A56EF8" w:rsidP="0077419D">
      <w:pPr>
        <w:rPr>
          <w:rFonts w:asciiTheme="majorHAnsi" w:hAnsiTheme="majorHAnsi"/>
          <w:sz w:val="24"/>
          <w:lang w:val="sr-Latn-CS"/>
        </w:rPr>
      </w:pPr>
    </w:p>
    <w:p w:rsidR="00783B5F" w:rsidRDefault="00783B5F" w:rsidP="00783B5F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  <w:r w:rsidRPr="00705A2C">
        <w:rPr>
          <w:rFonts w:asciiTheme="majorHAnsi" w:hAnsiTheme="majorHAnsi"/>
          <w:b/>
          <w:sz w:val="24"/>
          <w:lang w:val="sv-SE"/>
        </w:rPr>
        <w:lastRenderedPageBreak/>
        <w:t>Alternativna scenarija</w:t>
      </w:r>
    </w:p>
    <w:p w:rsidR="00783B5F" w:rsidRPr="00783B5F" w:rsidRDefault="00783B5F" w:rsidP="00783B5F">
      <w:pPr>
        <w:spacing w:after="0"/>
        <w:jc w:val="both"/>
        <w:rPr>
          <w:rFonts w:asciiTheme="majorHAnsi" w:hAnsiTheme="majorHAnsi"/>
          <w:b/>
          <w:sz w:val="24"/>
          <w:lang w:val="sv-SE"/>
        </w:rPr>
      </w:pPr>
    </w:p>
    <w:p w:rsidR="00640B3E" w:rsidRPr="000729E0" w:rsidRDefault="00640B3E" w:rsidP="00640B3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szCs w:val="22"/>
          <w:u w:color="0000FF"/>
          <w:lang w:val="sr-Latn-CS"/>
        </w:rPr>
        <w:t>2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.1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zaposlenom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 Prekida se izvršenje scenarij</w:t>
      </w:r>
      <w:r>
        <w:rPr>
          <w:rFonts w:asciiTheme="majorHAnsi" w:hAnsiTheme="majorHAnsi"/>
          <w:szCs w:val="22"/>
          <w:u w:color="0000FF"/>
          <w:lang w:val="sr-Latn-CS"/>
        </w:rPr>
        <w:t>a (IA)</w:t>
      </w:r>
    </w:p>
    <w:p w:rsidR="00640B3E" w:rsidRPr="00C4160D" w:rsidRDefault="00640B3E" w:rsidP="00640B3E">
      <w:pPr>
        <w:spacing w:after="0"/>
        <w:jc w:val="both"/>
        <w:rPr>
          <w:rFonts w:asciiTheme="majorHAnsi" w:hAnsiTheme="majorHAnsi"/>
          <w:sz w:val="24"/>
          <w:lang w:val="sr-Latn-CS"/>
        </w:rPr>
      </w:pPr>
    </w:p>
    <w:p w:rsidR="00640B3E" w:rsidRPr="00640B3E" w:rsidRDefault="00640B3E" w:rsidP="00640B3E">
      <w:pPr>
        <w:spacing w:after="0"/>
        <w:jc w:val="center"/>
        <w:rPr>
          <w:rFonts w:asciiTheme="majorHAnsi" w:hAnsiTheme="majorHAnsi"/>
          <w:sz w:val="24"/>
          <w:lang w:val="sr-Latn-CS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>
            <wp:extent cx="5029053" cy="2453593"/>
            <wp:effectExtent l="0" t="0" r="635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1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053" cy="2453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B3E" w:rsidRPr="00B93516" w:rsidRDefault="00640B3E" w:rsidP="00640B3E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t>4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1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učita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prikaže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ja. (IA)</w:t>
      </w:r>
    </w:p>
    <w:p w:rsidR="00640B3E" w:rsidRDefault="00640B3E" w:rsidP="00640B3E">
      <w:pPr>
        <w:spacing w:after="0"/>
        <w:jc w:val="both"/>
        <w:rPr>
          <w:sz w:val="24"/>
          <w:lang w:val="sr-Latn-CS"/>
        </w:rPr>
      </w:pPr>
    </w:p>
    <w:p w:rsidR="00640B3E" w:rsidRDefault="00640B3E" w:rsidP="00640B3E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                    </w:t>
      </w:r>
      <w:r>
        <w:rPr>
          <w:rFonts w:asciiTheme="majorHAnsi" w:hAnsiTheme="majorHAnsi"/>
          <w:noProof/>
          <w:sz w:val="20"/>
          <w:szCs w:val="20"/>
        </w:rPr>
        <w:drawing>
          <wp:inline distT="0" distB="0" distL="0" distR="0">
            <wp:extent cx="4702500" cy="3053966"/>
            <wp:effectExtent l="0" t="0" r="317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etrazivanjerezervacijeAlternativni2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2500" cy="3053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BEE" w:rsidRDefault="00331BEE" w:rsidP="00640B3E">
      <w:pPr>
        <w:rPr>
          <w:rFonts w:asciiTheme="majorHAnsi" w:hAnsiTheme="majorHAnsi"/>
          <w:sz w:val="20"/>
          <w:szCs w:val="20"/>
        </w:rPr>
      </w:pPr>
    </w:p>
    <w:p w:rsidR="0077419D" w:rsidRDefault="0077419D" w:rsidP="00640B3E">
      <w:pPr>
        <w:rPr>
          <w:rFonts w:asciiTheme="majorHAnsi" w:hAnsiTheme="majorHAnsi"/>
          <w:sz w:val="20"/>
          <w:szCs w:val="20"/>
        </w:rPr>
      </w:pPr>
    </w:p>
    <w:p w:rsidR="00331BEE" w:rsidRPr="00640B3E" w:rsidRDefault="00331BEE" w:rsidP="00640B3E">
      <w:pPr>
        <w:rPr>
          <w:rFonts w:asciiTheme="majorHAnsi" w:hAnsiTheme="majorHAnsi"/>
          <w:sz w:val="20"/>
          <w:szCs w:val="20"/>
        </w:rPr>
      </w:pPr>
    </w:p>
    <w:p w:rsidR="00640B3E" w:rsidRDefault="00640B3E" w:rsidP="00640B3E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color w:val="000000"/>
          <w:szCs w:val="22"/>
          <w:lang w:val="sr-Latn-CS"/>
        </w:rPr>
        <w:lastRenderedPageBreak/>
        <w:t>6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1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640B3E" w:rsidRDefault="00640B3E" w:rsidP="00640B3E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</w:p>
    <w:p w:rsidR="00640B3E" w:rsidRPr="00640B3E" w:rsidRDefault="00640B3E" w:rsidP="00640B3E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</w:p>
    <w:p w:rsidR="00640B3E" w:rsidRDefault="00640B3E">
      <w:pPr>
        <w:rPr>
          <w:rFonts w:asciiTheme="majorHAnsi" w:hAnsiTheme="majorHAnsi"/>
        </w:rPr>
      </w:pPr>
      <w:r>
        <w:rPr>
          <w:rFonts w:asciiTheme="majorHAnsi" w:hAnsiTheme="majorHAnsi"/>
        </w:rPr>
        <w:t xml:space="preserve">             </w:t>
      </w:r>
      <w:r>
        <w:rPr>
          <w:rFonts w:asciiTheme="majorHAnsi" w:hAnsiTheme="majorHAnsi"/>
          <w:noProof/>
        </w:rPr>
        <w:drawing>
          <wp:inline distT="0" distB="0" distL="0" distR="0">
            <wp:extent cx="5100279" cy="3724275"/>
            <wp:effectExtent l="0" t="0" r="571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isanjeRezervacijeAlternativni3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5636" cy="3728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9D" w:rsidRDefault="0077419D">
      <w:pPr>
        <w:rPr>
          <w:rFonts w:asciiTheme="majorHAnsi" w:hAnsiTheme="majorHAnsi"/>
        </w:rPr>
      </w:pPr>
    </w:p>
    <w:p w:rsidR="0077419D" w:rsidRDefault="0077419D" w:rsidP="0077419D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A57E9A">
        <w:rPr>
          <w:rFonts w:asciiTheme="majorHAnsi" w:hAnsiTheme="majorHAnsi"/>
          <w:szCs w:val="22"/>
          <w:lang w:val="sv-SE"/>
        </w:rPr>
        <w:t xml:space="preserve">Sa navedenih </w:t>
      </w:r>
      <w:r w:rsidR="00A56EF8">
        <w:rPr>
          <w:rFonts w:asciiTheme="majorHAnsi" w:hAnsiTheme="majorHAnsi"/>
          <w:szCs w:val="22"/>
          <w:lang w:val="sv-SE"/>
        </w:rPr>
        <w:t>sekvencnih</w:t>
      </w:r>
      <w:r w:rsidR="00A56EF8" w:rsidRPr="00A57E9A">
        <w:rPr>
          <w:rFonts w:asciiTheme="majorHAnsi" w:hAnsiTheme="majorHAnsi"/>
          <w:szCs w:val="22"/>
          <w:lang w:val="sv-SE"/>
        </w:rPr>
        <w:t xml:space="preserve"> </w:t>
      </w:r>
      <w:r>
        <w:rPr>
          <w:rFonts w:asciiTheme="majorHAnsi" w:hAnsiTheme="majorHAnsi"/>
          <w:szCs w:val="22"/>
          <w:lang w:val="sv-SE"/>
        </w:rPr>
        <w:t>dijagrama uočavaju se tri sistemske operacije koje</w:t>
      </w:r>
      <w:r w:rsidRPr="00A57E9A">
        <w:rPr>
          <w:rFonts w:asciiTheme="majorHAnsi" w:hAnsiTheme="majorHAnsi"/>
          <w:szCs w:val="22"/>
          <w:lang w:val="sv-SE"/>
        </w:rPr>
        <w:t xml:space="preserve"> treba projektovati:</w:t>
      </w:r>
    </w:p>
    <w:p w:rsidR="0077419D" w:rsidRDefault="0077419D" w:rsidP="00601454">
      <w:pPr>
        <w:pStyle w:val="ListParagraph"/>
        <w:numPr>
          <w:ilvl w:val="0"/>
          <w:numId w:val="19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 w:rsidRPr="0077419D">
        <w:rPr>
          <w:rFonts w:asciiTheme="majorHAnsi" w:hAnsiTheme="majorHAnsi"/>
          <w:b/>
          <w:szCs w:val="22"/>
        </w:rPr>
        <w:t>PretraživanjeRezervacija</w:t>
      </w:r>
      <w:r w:rsidRPr="0077419D">
        <w:rPr>
          <w:rFonts w:asciiTheme="majorHAnsi" w:hAnsiTheme="majorHAnsi"/>
          <w:szCs w:val="22"/>
        </w:rPr>
        <w:t>(</w:t>
      </w:r>
      <w:r>
        <w:rPr>
          <w:rFonts w:asciiTheme="majorHAnsi" w:hAnsiTheme="majorHAnsi"/>
          <w:i/>
          <w:szCs w:val="22"/>
        </w:rPr>
        <w:t>KriterijumPretrage,List&lt;Rezervacija&gt;</w:t>
      </w:r>
      <w:r w:rsidRPr="00A57E9A">
        <w:rPr>
          <w:rFonts w:asciiTheme="majorHAnsi" w:hAnsiTheme="majorHAnsi"/>
          <w:szCs w:val="22"/>
        </w:rPr>
        <w:t>)</w:t>
      </w:r>
      <w:r>
        <w:rPr>
          <w:rFonts w:asciiTheme="majorHAnsi" w:hAnsiTheme="majorHAnsi"/>
          <w:szCs w:val="22"/>
        </w:rPr>
        <w:t>;</w:t>
      </w:r>
    </w:p>
    <w:p w:rsidR="0077419D" w:rsidRDefault="0077419D" w:rsidP="00601454">
      <w:pPr>
        <w:pStyle w:val="ListParagraph"/>
        <w:numPr>
          <w:ilvl w:val="0"/>
          <w:numId w:val="19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Učitaj</w:t>
      </w:r>
      <w:r w:rsidRPr="0077419D">
        <w:rPr>
          <w:rFonts w:asciiTheme="majorHAnsi" w:hAnsiTheme="majorHAnsi"/>
          <w:b/>
          <w:szCs w:val="22"/>
        </w:rPr>
        <w:t>Rezervaciju</w:t>
      </w:r>
      <w:r w:rsidRPr="0077419D">
        <w:rPr>
          <w:rFonts w:asciiTheme="majorHAnsi" w:hAnsiTheme="majorHAnsi"/>
          <w:szCs w:val="22"/>
        </w:rPr>
        <w:t>(</w:t>
      </w:r>
      <w:r w:rsidRPr="0077419D">
        <w:rPr>
          <w:rFonts w:asciiTheme="majorHAnsi" w:hAnsiTheme="majorHAnsi"/>
          <w:i/>
          <w:szCs w:val="22"/>
        </w:rPr>
        <w:t>Rezervacija</w:t>
      </w:r>
      <w:r w:rsidRPr="0077419D">
        <w:rPr>
          <w:rFonts w:asciiTheme="majorHAnsi" w:hAnsiTheme="majorHAnsi"/>
          <w:szCs w:val="22"/>
        </w:rPr>
        <w:t>);</w:t>
      </w:r>
    </w:p>
    <w:p w:rsidR="0077419D" w:rsidRDefault="0077419D" w:rsidP="00601454">
      <w:pPr>
        <w:pStyle w:val="ListParagraph"/>
        <w:numPr>
          <w:ilvl w:val="0"/>
          <w:numId w:val="19"/>
        </w:numPr>
        <w:jc w:val="both"/>
        <w:rPr>
          <w:rFonts w:asciiTheme="majorHAnsi" w:hAnsiTheme="majorHAnsi"/>
          <w:szCs w:val="22"/>
        </w:rPr>
      </w:pPr>
      <w:r w:rsidRPr="0077419D">
        <w:rPr>
          <w:rFonts w:asciiTheme="majorHAnsi" w:hAnsiTheme="majorHAnsi"/>
          <w:i/>
          <w:szCs w:val="22"/>
        </w:rPr>
        <w:t>signal</w:t>
      </w:r>
      <w:r w:rsidRPr="0077419D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b/>
          <w:szCs w:val="22"/>
        </w:rPr>
        <w:t>Obriši</w:t>
      </w:r>
      <w:r w:rsidRPr="0077419D">
        <w:rPr>
          <w:rFonts w:asciiTheme="majorHAnsi" w:hAnsiTheme="majorHAnsi"/>
          <w:b/>
          <w:szCs w:val="22"/>
        </w:rPr>
        <w:t>Rezervaciju</w:t>
      </w:r>
      <w:r w:rsidRPr="0077419D">
        <w:rPr>
          <w:rFonts w:asciiTheme="majorHAnsi" w:hAnsiTheme="majorHAnsi"/>
          <w:szCs w:val="22"/>
        </w:rPr>
        <w:t>(</w:t>
      </w:r>
      <w:r w:rsidRPr="0077419D">
        <w:rPr>
          <w:rFonts w:asciiTheme="majorHAnsi" w:hAnsiTheme="majorHAnsi"/>
          <w:i/>
          <w:szCs w:val="22"/>
        </w:rPr>
        <w:t>Rezervacija</w:t>
      </w:r>
      <w:r w:rsidRPr="0077419D">
        <w:rPr>
          <w:rFonts w:asciiTheme="majorHAnsi" w:hAnsiTheme="majorHAnsi"/>
          <w:szCs w:val="22"/>
        </w:rPr>
        <w:t>);</w:t>
      </w: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77419D" w:rsidRDefault="0077419D" w:rsidP="0077419D">
      <w:pPr>
        <w:jc w:val="both"/>
        <w:rPr>
          <w:rFonts w:asciiTheme="majorHAnsi" w:hAnsiTheme="majorHAnsi"/>
          <w:szCs w:val="22"/>
        </w:rPr>
      </w:pPr>
    </w:p>
    <w:p w:rsidR="00331BEE" w:rsidRPr="0077419D" w:rsidRDefault="00331BEE">
      <w:pPr>
        <w:rPr>
          <w:rFonts w:asciiTheme="majorHAnsi" w:hAnsiTheme="majorHAnsi"/>
          <w:sz w:val="24"/>
        </w:rPr>
      </w:pPr>
    </w:p>
    <w:p w:rsidR="00D94F08" w:rsidRPr="0077419D" w:rsidRDefault="00D94F08" w:rsidP="00490637">
      <w:pPr>
        <w:jc w:val="both"/>
        <w:rPr>
          <w:rFonts w:asciiTheme="majorHAnsi" w:hAnsiTheme="majorHAnsi"/>
          <w:sz w:val="24"/>
          <w:lang w:val="sv-SE"/>
        </w:rPr>
      </w:pPr>
      <w:r w:rsidRPr="0077419D">
        <w:rPr>
          <w:rFonts w:asciiTheme="majorHAnsi" w:hAnsiTheme="majorHAnsi"/>
          <w:sz w:val="24"/>
          <w:lang w:val="sv-SE"/>
        </w:rPr>
        <w:lastRenderedPageBreak/>
        <w:t xml:space="preserve">Kao rezultat analize scenarija dobijeno je ukupno </w:t>
      </w:r>
      <w:r w:rsidR="002E7668">
        <w:rPr>
          <w:rFonts w:asciiTheme="majorHAnsi" w:hAnsiTheme="majorHAnsi"/>
          <w:sz w:val="24"/>
          <w:lang w:val="sv-SE"/>
        </w:rPr>
        <w:t>trinaest</w:t>
      </w:r>
      <w:r w:rsidR="007B1EB1" w:rsidRPr="0077419D">
        <w:rPr>
          <w:rFonts w:asciiTheme="majorHAnsi" w:hAnsiTheme="majorHAnsi"/>
          <w:sz w:val="24"/>
          <w:lang w:val="sv-SE"/>
        </w:rPr>
        <w:t xml:space="preserve"> </w:t>
      </w:r>
      <w:r w:rsidRPr="0077419D">
        <w:rPr>
          <w:rFonts w:asciiTheme="majorHAnsi" w:hAnsiTheme="majorHAnsi"/>
          <w:sz w:val="24"/>
          <w:lang w:val="sv-SE"/>
        </w:rPr>
        <w:t>sistemskih operacija koje treba projektovati:</w:t>
      </w:r>
    </w:p>
    <w:p w:rsidR="00CE5796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746D67" w:rsidRPr="00A94804">
        <w:rPr>
          <w:rFonts w:asciiTheme="majorHAnsi" w:hAnsiTheme="majorHAnsi"/>
          <w:b/>
          <w:sz w:val="24"/>
        </w:rPr>
        <w:t>Pronađ</w:t>
      </w:r>
      <w:r w:rsidR="00CE5796" w:rsidRPr="00A94804">
        <w:rPr>
          <w:rFonts w:asciiTheme="majorHAnsi" w:hAnsiTheme="majorHAnsi"/>
          <w:b/>
          <w:sz w:val="24"/>
        </w:rPr>
        <w:t>iZaposlenog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Zaposleni</w:t>
      </w:r>
      <w:r w:rsidR="00CE5796" w:rsidRPr="00A94804">
        <w:rPr>
          <w:rFonts w:asciiTheme="majorHAnsi" w:hAnsiTheme="majorHAnsi"/>
          <w:sz w:val="24"/>
        </w:rPr>
        <w:t>);</w:t>
      </w:r>
    </w:p>
    <w:p w:rsidR="00C23459" w:rsidRPr="00A94804" w:rsidRDefault="00C23459" w:rsidP="00C23459">
      <w:pPr>
        <w:spacing w:after="0"/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 xml:space="preserve"> </w:t>
      </w:r>
      <w:proofErr w:type="gramStart"/>
      <w:r w:rsidRPr="00A94804">
        <w:rPr>
          <w:rFonts w:asciiTheme="majorHAnsi" w:hAnsiTheme="majorHAnsi"/>
          <w:i/>
          <w:sz w:val="24"/>
        </w:rPr>
        <w:t>signal</w:t>
      </w:r>
      <w:proofErr w:type="gramEnd"/>
      <w:r w:rsidRPr="00A94804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Kreiraj</w:t>
      </w:r>
      <w:r w:rsidRPr="00A94804">
        <w:rPr>
          <w:rFonts w:asciiTheme="majorHAnsi" w:hAnsiTheme="majorHAnsi"/>
          <w:b/>
          <w:sz w:val="24"/>
        </w:rPr>
        <w:t>Putnika</w:t>
      </w:r>
      <w:r w:rsidRPr="00A94804">
        <w:rPr>
          <w:rFonts w:asciiTheme="majorHAnsi" w:hAnsiTheme="majorHAnsi"/>
          <w:sz w:val="24"/>
        </w:rPr>
        <w:t>(</w:t>
      </w:r>
      <w:r w:rsidRPr="00A94804">
        <w:rPr>
          <w:rFonts w:asciiTheme="majorHAnsi" w:hAnsiTheme="majorHAnsi"/>
          <w:i/>
          <w:sz w:val="24"/>
        </w:rPr>
        <w:t>Putnik</w:t>
      </w:r>
      <w:r>
        <w:rPr>
          <w:rFonts w:asciiTheme="majorHAnsi" w:hAnsiTheme="majorHAnsi"/>
          <w:sz w:val="24"/>
        </w:rPr>
        <w:t>);</w:t>
      </w:r>
    </w:p>
    <w:p w:rsidR="00CE5796" w:rsidRDefault="00A94804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CE5796" w:rsidRPr="00A94804">
        <w:rPr>
          <w:rFonts w:asciiTheme="majorHAnsi" w:hAnsiTheme="majorHAnsi"/>
          <w:b/>
          <w:sz w:val="24"/>
        </w:rPr>
        <w:t>ZapamtiPutnika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Putnik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C23459" w:rsidP="00C23459">
      <w:pPr>
        <w:spacing w:after="0"/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CE5796" w:rsidRPr="00A94804">
        <w:rPr>
          <w:rFonts w:asciiTheme="majorHAnsi" w:hAnsiTheme="majorHAnsi"/>
          <w:b/>
          <w:sz w:val="24"/>
        </w:rPr>
        <w:t>PretraživanjePutnika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KriterijumPretrage, List&lt;Putnik&gt;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CE5796" w:rsidRPr="00A94804">
        <w:rPr>
          <w:rFonts w:asciiTheme="majorHAnsi" w:hAnsiTheme="majorHAnsi"/>
          <w:b/>
          <w:sz w:val="24"/>
        </w:rPr>
        <w:t>UčitajPutnika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Putnik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CE5796" w:rsidRPr="00A94804">
        <w:rPr>
          <w:rFonts w:asciiTheme="majorHAnsi" w:hAnsiTheme="majorHAnsi"/>
          <w:b/>
          <w:sz w:val="24"/>
        </w:rPr>
        <w:t>ObrišiPutnika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Putnik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7F7E1D" w:rsidRPr="00A94804">
        <w:rPr>
          <w:rFonts w:asciiTheme="majorHAnsi" w:hAnsiTheme="majorHAnsi"/>
          <w:b/>
          <w:sz w:val="24"/>
        </w:rPr>
        <w:t>Učitaj</w:t>
      </w:r>
      <w:r w:rsidR="00CE5796" w:rsidRPr="00A94804">
        <w:rPr>
          <w:rFonts w:asciiTheme="majorHAnsi" w:hAnsiTheme="majorHAnsi"/>
          <w:b/>
          <w:sz w:val="24"/>
        </w:rPr>
        <w:t>SvePutnike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List&lt;Putnik&gt;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7F7E1D" w:rsidRPr="00A94804">
        <w:rPr>
          <w:rFonts w:asciiTheme="majorHAnsi" w:hAnsiTheme="majorHAnsi"/>
          <w:b/>
          <w:sz w:val="24"/>
        </w:rPr>
        <w:t>Učitaj</w:t>
      </w:r>
      <w:r w:rsidR="00CE5796" w:rsidRPr="00A94804">
        <w:rPr>
          <w:rFonts w:asciiTheme="majorHAnsi" w:hAnsiTheme="majorHAnsi"/>
          <w:b/>
          <w:sz w:val="24"/>
        </w:rPr>
        <w:t>S</w:t>
      </w:r>
      <w:r w:rsidR="006A49E0" w:rsidRPr="00A94804">
        <w:rPr>
          <w:rFonts w:asciiTheme="majorHAnsi" w:hAnsiTheme="majorHAnsi"/>
          <w:b/>
          <w:sz w:val="24"/>
        </w:rPr>
        <w:t>v</w:t>
      </w:r>
      <w:r w:rsidR="00CE5796" w:rsidRPr="00A94804">
        <w:rPr>
          <w:rFonts w:asciiTheme="majorHAnsi" w:hAnsiTheme="majorHAnsi"/>
          <w:b/>
          <w:sz w:val="24"/>
        </w:rPr>
        <w:t>e</w:t>
      </w:r>
      <w:r w:rsidR="006A49E0" w:rsidRPr="00A94804">
        <w:rPr>
          <w:rFonts w:asciiTheme="majorHAnsi" w:hAnsiTheme="majorHAnsi"/>
          <w:b/>
          <w:sz w:val="24"/>
        </w:rPr>
        <w:t>Letove</w:t>
      </w:r>
      <w:r w:rsidR="00CE5796" w:rsidRPr="00A94804">
        <w:rPr>
          <w:rFonts w:asciiTheme="majorHAnsi" w:hAnsiTheme="majorHAnsi"/>
          <w:sz w:val="24"/>
        </w:rPr>
        <w:t>(</w:t>
      </w:r>
      <w:r w:rsidR="00CE5796" w:rsidRPr="00A94804">
        <w:rPr>
          <w:rFonts w:asciiTheme="majorHAnsi" w:hAnsiTheme="majorHAnsi"/>
          <w:i/>
          <w:sz w:val="24"/>
        </w:rPr>
        <w:t>List&lt;</w:t>
      </w:r>
      <w:r w:rsidR="006A49E0" w:rsidRPr="00A94804">
        <w:rPr>
          <w:rFonts w:asciiTheme="majorHAnsi" w:hAnsiTheme="majorHAnsi"/>
          <w:i/>
          <w:sz w:val="24"/>
        </w:rPr>
        <w:t>Let</w:t>
      </w:r>
      <w:r w:rsidR="00CE5796" w:rsidRPr="00A94804">
        <w:rPr>
          <w:rFonts w:asciiTheme="majorHAnsi" w:hAnsiTheme="majorHAnsi"/>
          <w:i/>
          <w:sz w:val="24"/>
        </w:rPr>
        <w:t>&gt;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6A49E0" w:rsidRPr="00A94804">
        <w:rPr>
          <w:rFonts w:asciiTheme="majorHAnsi" w:hAnsiTheme="majorHAnsi"/>
          <w:b/>
          <w:sz w:val="24"/>
        </w:rPr>
        <w:t>KreirajRezervaciju</w:t>
      </w:r>
      <w:r w:rsidR="00CE5796" w:rsidRPr="00A94804">
        <w:rPr>
          <w:rFonts w:asciiTheme="majorHAnsi" w:hAnsiTheme="majorHAnsi"/>
          <w:sz w:val="24"/>
        </w:rPr>
        <w:t>(</w:t>
      </w:r>
      <w:r w:rsidR="006A49E0" w:rsidRPr="00A94804">
        <w:rPr>
          <w:rFonts w:asciiTheme="majorHAnsi" w:hAnsiTheme="majorHAnsi"/>
          <w:i/>
          <w:sz w:val="24"/>
        </w:rPr>
        <w:t>Rezervacija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6A49E0" w:rsidRPr="00A94804">
        <w:rPr>
          <w:rFonts w:asciiTheme="majorHAnsi" w:hAnsiTheme="majorHAnsi"/>
          <w:b/>
          <w:sz w:val="24"/>
        </w:rPr>
        <w:t>ZapamtiRezervaciju</w:t>
      </w:r>
      <w:r w:rsidR="00CE5796" w:rsidRPr="00A94804">
        <w:rPr>
          <w:rFonts w:asciiTheme="majorHAnsi" w:hAnsiTheme="majorHAnsi"/>
          <w:sz w:val="24"/>
        </w:rPr>
        <w:t>(</w:t>
      </w:r>
      <w:r w:rsidR="006A49E0" w:rsidRPr="00A94804">
        <w:rPr>
          <w:rFonts w:asciiTheme="majorHAnsi" w:hAnsiTheme="majorHAnsi"/>
          <w:i/>
          <w:sz w:val="24"/>
        </w:rPr>
        <w:t>Rezervacija</w:t>
      </w:r>
      <w:r w:rsidR="00CE5796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6A49E0" w:rsidRPr="00A94804">
        <w:rPr>
          <w:rFonts w:asciiTheme="majorHAnsi" w:hAnsiTheme="majorHAnsi"/>
          <w:b/>
          <w:sz w:val="24"/>
        </w:rPr>
        <w:t>PretraživanjeRezervacija</w:t>
      </w:r>
      <w:r w:rsidR="00CE5796" w:rsidRPr="00A94804">
        <w:rPr>
          <w:rFonts w:asciiTheme="majorHAnsi" w:hAnsiTheme="majorHAnsi"/>
          <w:sz w:val="24"/>
        </w:rPr>
        <w:t>(</w:t>
      </w:r>
      <w:r w:rsidR="006A49E0" w:rsidRPr="00A94804">
        <w:rPr>
          <w:rFonts w:asciiTheme="majorHAnsi" w:hAnsiTheme="majorHAnsi"/>
          <w:i/>
          <w:sz w:val="24"/>
        </w:rPr>
        <w:t>KriterijumPretrage, List&lt;Rezervacija&gt;</w:t>
      </w:r>
      <w:r w:rsidR="006A49E0" w:rsidRPr="00A94804">
        <w:rPr>
          <w:rFonts w:asciiTheme="majorHAnsi" w:hAnsiTheme="majorHAnsi"/>
          <w:sz w:val="24"/>
        </w:rPr>
        <w:t>);</w:t>
      </w:r>
    </w:p>
    <w:p w:rsidR="006A49E0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6A49E0" w:rsidRPr="00A94804">
        <w:rPr>
          <w:rFonts w:asciiTheme="majorHAnsi" w:hAnsiTheme="majorHAnsi"/>
          <w:i/>
          <w:sz w:val="24"/>
        </w:rPr>
        <w:t>signal</w:t>
      </w:r>
      <w:proofErr w:type="gramEnd"/>
      <w:r w:rsidR="006A49E0" w:rsidRPr="00A94804">
        <w:rPr>
          <w:rFonts w:asciiTheme="majorHAnsi" w:hAnsiTheme="majorHAnsi"/>
          <w:sz w:val="24"/>
        </w:rPr>
        <w:t xml:space="preserve"> </w:t>
      </w:r>
      <w:r w:rsidR="006A49E0" w:rsidRPr="00A94804">
        <w:rPr>
          <w:rFonts w:asciiTheme="majorHAnsi" w:hAnsiTheme="majorHAnsi"/>
          <w:b/>
          <w:sz w:val="24"/>
        </w:rPr>
        <w:t>UčitajRezervaciju</w:t>
      </w:r>
      <w:r w:rsidR="006A49E0" w:rsidRPr="00A94804">
        <w:rPr>
          <w:rFonts w:asciiTheme="majorHAnsi" w:hAnsiTheme="majorHAnsi"/>
          <w:sz w:val="24"/>
        </w:rPr>
        <w:t>(</w:t>
      </w:r>
      <w:r w:rsidR="006A49E0" w:rsidRPr="00A94804">
        <w:rPr>
          <w:rFonts w:asciiTheme="majorHAnsi" w:hAnsiTheme="majorHAnsi"/>
          <w:i/>
          <w:sz w:val="24"/>
        </w:rPr>
        <w:t>Rezervacija</w:t>
      </w:r>
      <w:r w:rsidR="006A49E0" w:rsidRPr="00A94804">
        <w:rPr>
          <w:rFonts w:asciiTheme="majorHAnsi" w:hAnsiTheme="majorHAnsi"/>
          <w:sz w:val="24"/>
        </w:rPr>
        <w:t>);</w:t>
      </w:r>
    </w:p>
    <w:p w:rsidR="00CE5796" w:rsidRPr="00A94804" w:rsidRDefault="00F90977" w:rsidP="00C23459">
      <w:pPr>
        <w:spacing w:after="0"/>
        <w:ind w:left="360"/>
        <w:rPr>
          <w:rFonts w:asciiTheme="majorHAnsi" w:hAnsiTheme="majorHAnsi"/>
          <w:sz w:val="24"/>
        </w:rPr>
      </w:pPr>
      <w:r w:rsidRPr="00A94804">
        <w:rPr>
          <w:rFonts w:asciiTheme="majorHAnsi" w:hAnsiTheme="majorHAnsi"/>
          <w:i/>
          <w:sz w:val="24"/>
        </w:rPr>
        <w:t xml:space="preserve"> </w:t>
      </w:r>
      <w:proofErr w:type="gramStart"/>
      <w:r w:rsidR="00CE5796" w:rsidRPr="00A94804">
        <w:rPr>
          <w:rFonts w:asciiTheme="majorHAnsi" w:hAnsiTheme="majorHAnsi"/>
          <w:i/>
          <w:sz w:val="24"/>
        </w:rPr>
        <w:t>signal</w:t>
      </w:r>
      <w:proofErr w:type="gramEnd"/>
      <w:r w:rsidR="00CE5796" w:rsidRPr="00A94804">
        <w:rPr>
          <w:rFonts w:asciiTheme="majorHAnsi" w:hAnsiTheme="majorHAnsi"/>
          <w:sz w:val="24"/>
        </w:rPr>
        <w:t xml:space="preserve"> </w:t>
      </w:r>
      <w:r w:rsidR="006A49E0" w:rsidRPr="00A94804">
        <w:rPr>
          <w:rFonts w:asciiTheme="majorHAnsi" w:hAnsiTheme="majorHAnsi"/>
          <w:b/>
          <w:sz w:val="24"/>
        </w:rPr>
        <w:t>ObrišiRezervaciju</w:t>
      </w:r>
      <w:r w:rsidR="00CE5796" w:rsidRPr="00A94804">
        <w:rPr>
          <w:rFonts w:asciiTheme="majorHAnsi" w:hAnsiTheme="majorHAnsi"/>
          <w:sz w:val="24"/>
        </w:rPr>
        <w:t>(</w:t>
      </w:r>
      <w:r w:rsidR="006A49E0" w:rsidRPr="00A94804">
        <w:rPr>
          <w:rFonts w:asciiTheme="majorHAnsi" w:hAnsiTheme="majorHAnsi"/>
          <w:i/>
          <w:sz w:val="24"/>
        </w:rPr>
        <w:t>Rezervacija</w:t>
      </w:r>
      <w:r w:rsidR="00CE5796" w:rsidRPr="00A94804">
        <w:rPr>
          <w:rFonts w:asciiTheme="majorHAnsi" w:hAnsiTheme="majorHAnsi"/>
          <w:sz w:val="24"/>
        </w:rPr>
        <w:t>);</w:t>
      </w:r>
    </w:p>
    <w:p w:rsidR="0077419D" w:rsidRDefault="0077419D" w:rsidP="00A94804">
      <w:pPr>
        <w:spacing w:after="0"/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77419D" w:rsidRDefault="0077419D" w:rsidP="0077419D">
      <w:pPr>
        <w:jc w:val="both"/>
        <w:rPr>
          <w:rFonts w:asciiTheme="majorHAnsi" w:hAnsiTheme="majorHAnsi"/>
          <w:sz w:val="24"/>
        </w:rPr>
      </w:pPr>
    </w:p>
    <w:p w:rsidR="00F90977" w:rsidRDefault="00F90977" w:rsidP="0077419D">
      <w:pPr>
        <w:jc w:val="both"/>
        <w:rPr>
          <w:rFonts w:asciiTheme="majorHAnsi" w:hAnsiTheme="majorHAnsi"/>
          <w:sz w:val="24"/>
        </w:rPr>
      </w:pPr>
    </w:p>
    <w:p w:rsidR="003D0A7E" w:rsidRPr="0077419D" w:rsidRDefault="003D0A7E" w:rsidP="0077419D">
      <w:pPr>
        <w:jc w:val="both"/>
        <w:rPr>
          <w:rFonts w:asciiTheme="majorHAnsi" w:hAnsiTheme="majorHAnsi"/>
          <w:sz w:val="24"/>
        </w:rPr>
      </w:pPr>
    </w:p>
    <w:p w:rsidR="00CE5796" w:rsidRPr="00C4160D" w:rsidRDefault="00CE5796" w:rsidP="006A49E0">
      <w:pPr>
        <w:pStyle w:val="ListParagraph"/>
        <w:jc w:val="both"/>
        <w:rPr>
          <w:rFonts w:asciiTheme="majorHAnsi" w:hAnsiTheme="majorHAnsi"/>
          <w:sz w:val="24"/>
        </w:rPr>
      </w:pPr>
    </w:p>
    <w:p w:rsidR="00473833" w:rsidRPr="001B2EE4" w:rsidRDefault="00473833" w:rsidP="00473833">
      <w:pPr>
        <w:pStyle w:val="Heading2"/>
        <w:jc w:val="center"/>
        <w:rPr>
          <w:szCs w:val="32"/>
          <w:lang w:val="sr-Latn-CS"/>
        </w:rPr>
      </w:pPr>
      <w:bookmarkStart w:id="69" w:name="_Toc461121922"/>
      <w:bookmarkStart w:id="70" w:name="_Toc461122035"/>
      <w:bookmarkStart w:id="71" w:name="_Toc461122097"/>
      <w:bookmarkStart w:id="72" w:name="_Toc461122234"/>
      <w:bookmarkStart w:id="73" w:name="_Toc461136001"/>
      <w:bookmarkStart w:id="74" w:name="_Toc18306488"/>
      <w:r w:rsidRPr="001B2EE4">
        <w:rPr>
          <w:szCs w:val="32"/>
          <w:lang w:val="sr-Latn-CS"/>
        </w:rPr>
        <w:lastRenderedPageBreak/>
        <w:t>2.2. Ponašanje softverskog sistema – Definisanje ugovora o sistemskim operacijama</w:t>
      </w:r>
      <w:bookmarkEnd w:id="69"/>
      <w:bookmarkEnd w:id="70"/>
      <w:bookmarkEnd w:id="71"/>
      <w:bookmarkEnd w:id="72"/>
      <w:bookmarkEnd w:id="73"/>
      <w:bookmarkEnd w:id="74"/>
    </w:p>
    <w:p w:rsidR="00473833" w:rsidRPr="005D3733" w:rsidRDefault="00473833" w:rsidP="00473833">
      <w:pPr>
        <w:spacing w:after="0"/>
        <w:jc w:val="both"/>
        <w:rPr>
          <w:b/>
          <w:sz w:val="24"/>
          <w:u w:color="FFFFFF"/>
          <w:lang w:val="sr-Latn-BA"/>
        </w:rPr>
      </w:pPr>
    </w:p>
    <w:p w:rsidR="00473833" w:rsidRPr="001B2EE4" w:rsidRDefault="00473833" w:rsidP="00473833">
      <w:pPr>
        <w:pStyle w:val="Heading3"/>
        <w:rPr>
          <w:szCs w:val="26"/>
          <w:u w:color="0000FF"/>
          <w:lang w:val="sr-Latn-CS"/>
        </w:rPr>
      </w:pPr>
      <w:bookmarkStart w:id="75" w:name="_Toc461121923"/>
      <w:bookmarkStart w:id="76" w:name="_Toc461122036"/>
      <w:bookmarkStart w:id="77" w:name="_Toc461122098"/>
      <w:bookmarkStart w:id="78" w:name="_Toc461122235"/>
      <w:bookmarkStart w:id="79" w:name="_Toc461136002"/>
      <w:bookmarkStart w:id="80" w:name="_Toc18306489"/>
      <w:r w:rsidRPr="001B2EE4">
        <w:rPr>
          <w:szCs w:val="26"/>
          <w:u w:color="0000FF"/>
          <w:lang w:val="sr-Latn-CS"/>
        </w:rPr>
        <w:t>2.2.1</w:t>
      </w:r>
      <w:r w:rsidR="00F27D2C">
        <w:rPr>
          <w:szCs w:val="26"/>
          <w:u w:color="0000FF"/>
          <w:lang w:val="sr-Latn-CS"/>
        </w:rPr>
        <w:t xml:space="preserve">.     </w:t>
      </w:r>
      <w:r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Pr="001B2EE4">
        <w:rPr>
          <w:szCs w:val="26"/>
          <w:u w:color="0000FF"/>
          <w:lang w:val="sr-Latn-CS"/>
        </w:rPr>
        <w:t>1:</w:t>
      </w:r>
      <w:bookmarkEnd w:id="75"/>
      <w:bookmarkEnd w:id="76"/>
      <w:bookmarkEnd w:id="77"/>
      <w:bookmarkEnd w:id="78"/>
      <w:bookmarkEnd w:id="79"/>
      <w:r w:rsidR="00746D67">
        <w:rPr>
          <w:szCs w:val="26"/>
          <w:u w:color="0000FF"/>
          <w:lang w:val="sr-Latn-CS"/>
        </w:rPr>
        <w:t>PronađiZaposlenog</w:t>
      </w:r>
      <w:bookmarkEnd w:id="80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</w:rPr>
        <w:t>Pronađ</w:t>
      </w:r>
      <w:r w:rsidR="00E4606E" w:rsidRPr="00E4606E">
        <w:rPr>
          <w:rFonts w:asciiTheme="majorHAnsi" w:hAnsiTheme="majorHAnsi"/>
          <w:b/>
          <w:szCs w:val="22"/>
        </w:rPr>
        <w:t>iZaposlenog</w:t>
      </w:r>
      <w:r w:rsidR="00E4606E" w:rsidRPr="003342F5">
        <w:rPr>
          <w:rFonts w:asciiTheme="majorHAnsi" w:hAnsiTheme="majorHAnsi"/>
          <w:szCs w:val="22"/>
          <w:lang w:val="sv-SE"/>
        </w:rPr>
        <w:t xml:space="preserve"> </w:t>
      </w:r>
      <w:r w:rsidRPr="003342F5">
        <w:rPr>
          <w:rFonts w:asciiTheme="majorHAnsi" w:hAnsiTheme="majorHAnsi"/>
          <w:szCs w:val="22"/>
          <w:lang w:val="sv-SE"/>
        </w:rPr>
        <w:t>(</w:t>
      </w:r>
      <w:r w:rsidR="00E4606E">
        <w:rPr>
          <w:rFonts w:asciiTheme="majorHAnsi" w:hAnsiTheme="majorHAnsi"/>
          <w:i/>
          <w:sz w:val="24"/>
        </w:rPr>
        <w:t>Zaposleni</w:t>
      </w:r>
      <w:r w:rsidRPr="003342F5">
        <w:rPr>
          <w:rFonts w:asciiTheme="majorHAnsi" w:hAnsiTheme="majorHAnsi"/>
          <w:szCs w:val="22"/>
          <w:lang w:val="sv-SE"/>
        </w:rPr>
        <w:t>)</w:t>
      </w:r>
      <w:r w:rsidR="00746D67">
        <w:rPr>
          <w:rFonts w:asciiTheme="majorHAnsi" w:hAnsiTheme="majorHAnsi"/>
          <w:szCs w:val="22"/>
          <w:lang w:val="sv-SE"/>
        </w:rPr>
        <w:t>:signal;</w:t>
      </w:r>
    </w:p>
    <w:p w:rsidR="00473833" w:rsidRPr="003342F5" w:rsidRDefault="00E4606E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1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reduslovi: -</w:t>
      </w:r>
    </w:p>
    <w:p w:rsidR="00473833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ostuslovi: -</w:t>
      </w:r>
    </w:p>
    <w:p w:rsidR="00C23459" w:rsidRPr="001B2EE4" w:rsidRDefault="00C23459" w:rsidP="00C23459">
      <w:pPr>
        <w:pStyle w:val="Heading3"/>
        <w:rPr>
          <w:szCs w:val="26"/>
          <w:u w:color="0000FF"/>
          <w:lang w:val="sr-Latn-CS"/>
        </w:rPr>
      </w:pPr>
      <w:bookmarkStart w:id="81" w:name="_Toc461121924"/>
      <w:bookmarkStart w:id="82" w:name="_Toc461122037"/>
      <w:bookmarkStart w:id="83" w:name="_Toc461122099"/>
      <w:bookmarkStart w:id="84" w:name="_Toc461122236"/>
      <w:bookmarkStart w:id="85" w:name="_Toc461136003"/>
      <w:bookmarkStart w:id="86" w:name="_Toc18243637"/>
      <w:bookmarkStart w:id="87" w:name="_Toc18306490"/>
      <w:r w:rsidRPr="001B2EE4">
        <w:rPr>
          <w:szCs w:val="26"/>
          <w:u w:color="0000FF"/>
          <w:lang w:val="sr-Latn-CS"/>
        </w:rPr>
        <w:t>2.2.2</w:t>
      </w:r>
      <w:r>
        <w:rPr>
          <w:szCs w:val="26"/>
          <w:u w:color="0000FF"/>
          <w:lang w:val="sr-Latn-CS"/>
        </w:rPr>
        <w:t xml:space="preserve">.     </w:t>
      </w:r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Pr="001B2EE4">
        <w:rPr>
          <w:szCs w:val="26"/>
          <w:u w:color="0000FF"/>
          <w:lang w:val="sr-Latn-CS"/>
        </w:rPr>
        <w:t>2:</w:t>
      </w:r>
      <w:bookmarkEnd w:id="81"/>
      <w:bookmarkEnd w:id="82"/>
      <w:bookmarkEnd w:id="83"/>
      <w:bookmarkEnd w:id="84"/>
      <w:bookmarkEnd w:id="85"/>
      <w:r>
        <w:rPr>
          <w:szCs w:val="26"/>
          <w:u w:color="0000FF"/>
          <w:lang w:val="sr-Latn-CS"/>
        </w:rPr>
        <w:t>KreirajPutnika</w:t>
      </w:r>
      <w:bookmarkEnd w:id="86"/>
      <w:bookmarkEnd w:id="87"/>
    </w:p>
    <w:p w:rsidR="00C23459" w:rsidRPr="003342F5" w:rsidRDefault="00C23459" w:rsidP="00C23459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Pr="003342F5">
        <w:rPr>
          <w:rFonts w:asciiTheme="majorHAnsi" w:hAnsiTheme="majorHAnsi"/>
          <w:b/>
          <w:szCs w:val="22"/>
          <w:u w:color="0000FF"/>
          <w:lang w:val="sr-Latn-CS"/>
        </w:rPr>
        <w:t>Kreiraj</w:t>
      </w:r>
      <w:r>
        <w:rPr>
          <w:rFonts w:asciiTheme="majorHAnsi" w:hAnsiTheme="majorHAnsi"/>
          <w:b/>
          <w:szCs w:val="22"/>
          <w:u w:color="0000FF"/>
          <w:lang w:val="sr-Latn-CS"/>
        </w:rPr>
        <w:t>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C23459" w:rsidRPr="003342F5" w:rsidRDefault="00C23459" w:rsidP="00C23459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2</w:t>
      </w:r>
    </w:p>
    <w:p w:rsidR="00C23459" w:rsidRPr="003342F5" w:rsidRDefault="00C23459" w:rsidP="00C23459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>
        <w:rPr>
          <w:rFonts w:asciiTheme="majorHAnsi" w:hAnsiTheme="majorHAnsi"/>
          <w:i/>
          <w:szCs w:val="22"/>
          <w:lang w:val="sv-SE"/>
        </w:rPr>
        <w:t>Putnik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C23459" w:rsidRPr="00C23459" w:rsidRDefault="00C23459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Kreiran je novi </w:t>
      </w:r>
      <w:r>
        <w:rPr>
          <w:rFonts w:asciiTheme="majorHAnsi" w:hAnsiTheme="majorHAnsi"/>
          <w:i/>
          <w:szCs w:val="22"/>
          <w:lang w:val="sv-SE"/>
        </w:rPr>
        <w:t>putnik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88" w:name="_Toc461121925"/>
      <w:bookmarkStart w:id="89" w:name="_Toc461122038"/>
      <w:bookmarkStart w:id="90" w:name="_Toc461122100"/>
      <w:bookmarkStart w:id="91" w:name="_Toc461122237"/>
      <w:bookmarkStart w:id="92" w:name="_Toc461136004"/>
      <w:bookmarkStart w:id="93" w:name="_Toc18306491"/>
      <w:r>
        <w:rPr>
          <w:szCs w:val="26"/>
          <w:u w:color="0000FF"/>
          <w:lang w:val="sr-Latn-CS"/>
        </w:rPr>
        <w:t>2.2.3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2</w:t>
      </w:r>
      <w:r w:rsidR="00473833" w:rsidRPr="001B2EE4">
        <w:rPr>
          <w:szCs w:val="26"/>
          <w:u w:color="0000FF"/>
          <w:lang w:val="sr-Latn-CS"/>
        </w:rPr>
        <w:t>:</w:t>
      </w:r>
      <w:bookmarkEnd w:id="88"/>
      <w:bookmarkEnd w:id="89"/>
      <w:bookmarkEnd w:id="90"/>
      <w:bookmarkEnd w:id="91"/>
      <w:bookmarkEnd w:id="92"/>
      <w:r w:rsidR="00746D67">
        <w:rPr>
          <w:szCs w:val="26"/>
          <w:u w:color="0000FF"/>
          <w:lang w:val="sr-Latn-CS"/>
        </w:rPr>
        <w:t>ZapamtiPutnika</w:t>
      </w:r>
      <w:bookmarkEnd w:id="93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ZapamtiPutnik</w:t>
      </w:r>
      <w:r w:rsidRPr="003342F5">
        <w:rPr>
          <w:rFonts w:asciiTheme="majorHAnsi" w:hAnsiTheme="majorHAnsi"/>
          <w:b/>
          <w:szCs w:val="22"/>
          <w:u w:color="0000FF"/>
          <w:lang w:val="sr-Latn-CS"/>
        </w:rPr>
        <w:t>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746D67"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C23459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Veza sa SK: </w:t>
      </w:r>
      <w:r w:rsidR="002902B4">
        <w:rPr>
          <w:rFonts w:asciiTheme="majorHAnsi" w:hAnsiTheme="majorHAnsi"/>
          <w:szCs w:val="22"/>
          <w:lang w:val="sv-SE"/>
        </w:rPr>
        <w:t>SK3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A76CA4"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 w:rsidR="00A76CA4">
        <w:rPr>
          <w:rFonts w:asciiTheme="majorHAnsi" w:hAnsiTheme="majorHAnsi"/>
          <w:i/>
          <w:szCs w:val="22"/>
          <w:lang w:val="sv-SE"/>
        </w:rPr>
        <w:t>Putnik moraju biti zadovoljena.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A76CA4">
        <w:rPr>
          <w:rFonts w:asciiTheme="majorHAnsi" w:hAnsiTheme="majorHAnsi"/>
          <w:i/>
          <w:szCs w:val="22"/>
          <w:lang w:val="sv-SE"/>
        </w:rPr>
        <w:t>Podaci o putniku su zapamćeni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94" w:name="_Toc461121926"/>
      <w:bookmarkStart w:id="95" w:name="_Toc461122039"/>
      <w:bookmarkStart w:id="96" w:name="_Toc461122101"/>
      <w:bookmarkStart w:id="97" w:name="_Toc461122238"/>
      <w:bookmarkStart w:id="98" w:name="_Toc461136005"/>
      <w:bookmarkStart w:id="99" w:name="_Toc18306492"/>
      <w:r>
        <w:rPr>
          <w:szCs w:val="26"/>
          <w:u w:color="0000FF"/>
          <w:lang w:val="sr-Latn-CS"/>
        </w:rPr>
        <w:t>2.2.4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3</w:t>
      </w:r>
      <w:r w:rsidR="00473833" w:rsidRPr="001B2EE4">
        <w:rPr>
          <w:szCs w:val="26"/>
          <w:u w:color="0000FF"/>
          <w:lang w:val="sr-Latn-CS"/>
        </w:rPr>
        <w:t>:</w:t>
      </w:r>
      <w:bookmarkEnd w:id="94"/>
      <w:bookmarkEnd w:id="95"/>
      <w:bookmarkEnd w:id="96"/>
      <w:bookmarkEnd w:id="97"/>
      <w:bookmarkEnd w:id="98"/>
      <w:r w:rsidR="00746D67">
        <w:rPr>
          <w:szCs w:val="26"/>
          <w:u w:color="0000FF"/>
          <w:lang w:val="sr-Latn-CS"/>
        </w:rPr>
        <w:t>PretraživanjePutnika</w:t>
      </w:r>
      <w:bookmarkEnd w:id="99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PretraživanjePutnika</w:t>
      </w:r>
      <w:r w:rsidRPr="003342F5">
        <w:rPr>
          <w:rFonts w:asciiTheme="majorHAnsi" w:hAnsiTheme="majorHAnsi"/>
          <w:szCs w:val="22"/>
          <w:lang w:val="sr-Latn-CS"/>
        </w:rPr>
        <w:t xml:space="preserve"> (KriterijumPretrage, List</w:t>
      </w:r>
      <w:r w:rsidRPr="003342F5">
        <w:rPr>
          <w:rFonts w:asciiTheme="majorHAnsi" w:hAnsiTheme="majorHAnsi"/>
          <w:szCs w:val="22"/>
          <w:lang w:val="sv-SE"/>
        </w:rPr>
        <w:t>&lt;</w:t>
      </w:r>
      <w:r w:rsidR="00746D67"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&gt;):signal;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3, SK4, SK5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00" w:name="_Toc461121927"/>
      <w:bookmarkStart w:id="101" w:name="_Toc461122040"/>
      <w:bookmarkStart w:id="102" w:name="_Toc461122102"/>
      <w:bookmarkStart w:id="103" w:name="_Toc461122239"/>
      <w:bookmarkStart w:id="104" w:name="_Toc461136006"/>
      <w:bookmarkStart w:id="105" w:name="_Toc18306493"/>
      <w:r>
        <w:rPr>
          <w:szCs w:val="26"/>
          <w:u w:color="0000FF"/>
          <w:lang w:val="sr-Latn-CS"/>
        </w:rPr>
        <w:t>2.2.5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4</w:t>
      </w:r>
      <w:r w:rsidR="00473833" w:rsidRPr="001B2EE4">
        <w:rPr>
          <w:szCs w:val="26"/>
          <w:u w:color="0000FF"/>
          <w:lang w:val="sr-Latn-CS"/>
        </w:rPr>
        <w:t>:</w:t>
      </w:r>
      <w:bookmarkEnd w:id="100"/>
      <w:bookmarkEnd w:id="101"/>
      <w:bookmarkEnd w:id="102"/>
      <w:bookmarkEnd w:id="103"/>
      <w:bookmarkEnd w:id="104"/>
      <w:r w:rsidR="00746D67">
        <w:rPr>
          <w:szCs w:val="26"/>
          <w:u w:color="0000FF"/>
          <w:lang w:val="sr-Latn-CS"/>
        </w:rPr>
        <w:t>UčitajPutnika</w:t>
      </w:r>
      <w:bookmarkEnd w:id="105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Učitaj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746D67"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3, SK4, SK5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A76CA4">
        <w:rPr>
          <w:rFonts w:asciiTheme="majorHAnsi" w:hAnsiTheme="majorHAnsi"/>
          <w:i/>
          <w:szCs w:val="22"/>
          <w:lang w:val="sv-SE"/>
        </w:rPr>
        <w:t>-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A76CA4">
        <w:rPr>
          <w:rFonts w:asciiTheme="majorHAnsi" w:hAnsiTheme="majorHAnsi"/>
          <w:i/>
          <w:szCs w:val="22"/>
          <w:lang w:val="sv-SE"/>
        </w:rPr>
        <w:t>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06" w:name="_Toc461121928"/>
      <w:bookmarkStart w:id="107" w:name="_Toc461122041"/>
      <w:bookmarkStart w:id="108" w:name="_Toc461122103"/>
      <w:bookmarkStart w:id="109" w:name="_Toc461122240"/>
      <w:bookmarkStart w:id="110" w:name="_Toc461136007"/>
      <w:bookmarkStart w:id="111" w:name="_Toc18306494"/>
      <w:r>
        <w:rPr>
          <w:szCs w:val="26"/>
          <w:u w:color="0000FF"/>
          <w:lang w:val="sr-Latn-CS"/>
        </w:rPr>
        <w:t>2.2.6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5</w:t>
      </w:r>
      <w:r w:rsidR="00473833" w:rsidRPr="001B2EE4">
        <w:rPr>
          <w:szCs w:val="26"/>
          <w:u w:color="0000FF"/>
          <w:lang w:val="sr-Latn-CS"/>
        </w:rPr>
        <w:t>:</w:t>
      </w:r>
      <w:bookmarkEnd w:id="106"/>
      <w:bookmarkEnd w:id="107"/>
      <w:bookmarkEnd w:id="108"/>
      <w:bookmarkEnd w:id="109"/>
      <w:bookmarkEnd w:id="110"/>
      <w:r w:rsidR="00746D67">
        <w:rPr>
          <w:szCs w:val="26"/>
          <w:u w:color="0000FF"/>
          <w:lang w:val="sr-Latn-CS"/>
        </w:rPr>
        <w:t>ObrišiPutnika</w:t>
      </w:r>
      <w:bookmarkEnd w:id="111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Obriši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746D67"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5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A76CA4">
        <w:rPr>
          <w:rFonts w:asciiTheme="majorHAnsi" w:hAnsiTheme="majorHAnsi"/>
          <w:i/>
          <w:szCs w:val="22"/>
          <w:lang w:val="sv-SE"/>
        </w:rPr>
        <w:t>S</w:t>
      </w:r>
      <w:r w:rsidRPr="003342F5">
        <w:rPr>
          <w:rFonts w:asciiTheme="majorHAnsi" w:hAnsiTheme="majorHAnsi"/>
          <w:i/>
          <w:szCs w:val="22"/>
          <w:lang w:val="sv-SE"/>
        </w:rPr>
        <w:t xml:space="preserve">trukturna ograničenja nad objektom </w:t>
      </w:r>
      <w:r w:rsidR="00A76CA4">
        <w:rPr>
          <w:rFonts w:asciiTheme="majorHAnsi" w:hAnsiTheme="majorHAnsi"/>
          <w:i/>
          <w:szCs w:val="22"/>
          <w:lang w:val="sv-SE"/>
        </w:rPr>
        <w:t>Putnik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473833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A76CA4">
        <w:rPr>
          <w:rFonts w:asciiTheme="majorHAnsi" w:hAnsiTheme="majorHAnsi"/>
          <w:i/>
          <w:szCs w:val="22"/>
          <w:lang w:val="sv-SE"/>
        </w:rPr>
        <w:t>Putnik je obrisan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C23459" w:rsidRDefault="00C23459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C23459" w:rsidRPr="003342F5" w:rsidRDefault="00C23459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12" w:name="_Toc461121929"/>
      <w:bookmarkStart w:id="113" w:name="_Toc461122042"/>
      <w:bookmarkStart w:id="114" w:name="_Toc461122104"/>
      <w:bookmarkStart w:id="115" w:name="_Toc461122241"/>
      <w:bookmarkStart w:id="116" w:name="_Toc461136008"/>
      <w:bookmarkStart w:id="117" w:name="_Toc18306495"/>
      <w:r>
        <w:rPr>
          <w:szCs w:val="26"/>
          <w:u w:color="0000FF"/>
          <w:lang w:val="sr-Latn-CS"/>
        </w:rPr>
        <w:lastRenderedPageBreak/>
        <w:t>2.2.7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6</w:t>
      </w:r>
      <w:r w:rsidR="00473833" w:rsidRPr="001B2EE4">
        <w:rPr>
          <w:szCs w:val="26"/>
          <w:u w:color="0000FF"/>
          <w:lang w:val="sr-Latn-CS"/>
        </w:rPr>
        <w:t>:</w:t>
      </w:r>
      <w:bookmarkEnd w:id="112"/>
      <w:bookmarkEnd w:id="113"/>
      <w:bookmarkEnd w:id="114"/>
      <w:bookmarkEnd w:id="115"/>
      <w:bookmarkEnd w:id="116"/>
      <w:r w:rsidR="007F7E1D">
        <w:rPr>
          <w:szCs w:val="26"/>
          <w:u w:color="0000FF"/>
          <w:lang w:val="sr-Latn-CS"/>
        </w:rPr>
        <w:t>Učitaj</w:t>
      </w:r>
      <w:r w:rsidR="002902B4">
        <w:rPr>
          <w:szCs w:val="26"/>
          <w:u w:color="0000FF"/>
          <w:lang w:val="sr-Latn-CS"/>
        </w:rPr>
        <w:t>SvePutnike</w:t>
      </w:r>
      <w:bookmarkEnd w:id="117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PretražiSvePutnike</w:t>
      </w:r>
      <w:r w:rsidRPr="003342F5">
        <w:rPr>
          <w:rFonts w:asciiTheme="majorHAnsi" w:hAnsiTheme="majorHAnsi"/>
          <w:szCs w:val="22"/>
        </w:rPr>
        <w:t xml:space="preserve"> (</w:t>
      </w:r>
      <w:r w:rsidRPr="003342F5">
        <w:rPr>
          <w:rFonts w:asciiTheme="majorHAnsi" w:hAnsiTheme="majorHAnsi"/>
          <w:i/>
          <w:szCs w:val="22"/>
        </w:rPr>
        <w:t>List&lt;</w:t>
      </w:r>
      <w:r w:rsidR="00746D67">
        <w:rPr>
          <w:rFonts w:asciiTheme="majorHAnsi" w:hAnsiTheme="majorHAnsi"/>
          <w:i/>
          <w:szCs w:val="22"/>
        </w:rPr>
        <w:t>Putnik</w:t>
      </w:r>
      <w:r w:rsidRPr="003342F5">
        <w:rPr>
          <w:rFonts w:asciiTheme="majorHAnsi" w:hAnsiTheme="majorHAnsi"/>
          <w:i/>
          <w:szCs w:val="22"/>
        </w:rPr>
        <w:t>&gt;</w:t>
      </w:r>
      <w:r w:rsidRPr="003342F5">
        <w:rPr>
          <w:rFonts w:asciiTheme="majorHAnsi" w:hAnsiTheme="majorHAnsi"/>
          <w:szCs w:val="22"/>
        </w:rPr>
        <w:t>)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reduslovi: -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</w:rPr>
      </w:pPr>
      <w:r w:rsidRPr="003342F5">
        <w:rPr>
          <w:rFonts w:asciiTheme="majorHAnsi" w:hAnsiTheme="majorHAnsi"/>
          <w:szCs w:val="22"/>
        </w:rPr>
        <w:t>Postuslovi: 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18" w:name="_Toc461121930"/>
      <w:bookmarkStart w:id="119" w:name="_Toc461122043"/>
      <w:bookmarkStart w:id="120" w:name="_Toc461122105"/>
      <w:bookmarkStart w:id="121" w:name="_Toc461122242"/>
      <w:bookmarkStart w:id="122" w:name="_Toc461136009"/>
      <w:bookmarkStart w:id="123" w:name="_Toc18306496"/>
      <w:r>
        <w:rPr>
          <w:szCs w:val="26"/>
          <w:u w:color="0000FF"/>
          <w:lang w:val="sr-Latn-CS"/>
        </w:rPr>
        <w:t>2.2.8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7</w:t>
      </w:r>
      <w:r w:rsidR="00473833" w:rsidRPr="001B2EE4">
        <w:rPr>
          <w:szCs w:val="26"/>
          <w:u w:color="0000FF"/>
          <w:lang w:val="sr-Latn-CS"/>
        </w:rPr>
        <w:t>:</w:t>
      </w:r>
      <w:bookmarkEnd w:id="118"/>
      <w:bookmarkEnd w:id="119"/>
      <w:bookmarkEnd w:id="120"/>
      <w:bookmarkEnd w:id="121"/>
      <w:bookmarkEnd w:id="122"/>
      <w:r w:rsidR="007F7E1D">
        <w:rPr>
          <w:szCs w:val="26"/>
          <w:u w:color="0000FF"/>
          <w:lang w:val="sr-Latn-CS"/>
        </w:rPr>
        <w:t>Učitaj</w:t>
      </w:r>
      <w:r w:rsidR="00746D67">
        <w:rPr>
          <w:szCs w:val="26"/>
          <w:u w:color="0000FF"/>
          <w:lang w:val="sr-Latn-CS"/>
        </w:rPr>
        <w:t>SveLetove</w:t>
      </w:r>
      <w:bookmarkEnd w:id="123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746D67">
        <w:rPr>
          <w:rFonts w:asciiTheme="majorHAnsi" w:hAnsiTheme="majorHAnsi"/>
          <w:b/>
          <w:szCs w:val="22"/>
          <w:u w:color="0000FF"/>
          <w:lang w:val="sr-Latn-CS"/>
        </w:rPr>
        <w:t>PretražiSveLetove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746D67">
        <w:rPr>
          <w:rFonts w:asciiTheme="majorHAnsi" w:hAnsiTheme="majorHAnsi"/>
          <w:szCs w:val="22"/>
          <w:lang w:val="sr-Latn-CS"/>
        </w:rPr>
        <w:t>List</w:t>
      </w:r>
      <w:r w:rsidR="00746D67" w:rsidRPr="003342F5">
        <w:rPr>
          <w:rFonts w:asciiTheme="majorHAnsi" w:hAnsiTheme="majorHAnsi"/>
          <w:i/>
          <w:szCs w:val="22"/>
        </w:rPr>
        <w:t>&lt;</w:t>
      </w:r>
      <w:r w:rsidR="00746D67">
        <w:rPr>
          <w:rFonts w:asciiTheme="majorHAnsi" w:hAnsiTheme="majorHAnsi"/>
          <w:i/>
          <w:szCs w:val="22"/>
        </w:rPr>
        <w:t>Let</w:t>
      </w:r>
      <w:r w:rsidR="00746D67" w:rsidRPr="003342F5">
        <w:rPr>
          <w:rFonts w:asciiTheme="majorHAnsi" w:hAnsiTheme="majorHAnsi"/>
          <w:i/>
          <w:szCs w:val="22"/>
        </w:rPr>
        <w:t>&gt;</w:t>
      </w:r>
      <w:r w:rsidR="00746D67" w:rsidRPr="003342F5">
        <w:rPr>
          <w:rFonts w:asciiTheme="majorHAnsi" w:hAnsiTheme="majorHAnsi"/>
          <w:szCs w:val="22"/>
        </w:rPr>
        <w:t>)</w:t>
      </w:r>
      <w:r w:rsidRPr="003342F5">
        <w:rPr>
          <w:rFonts w:asciiTheme="majorHAnsi" w:hAnsiTheme="majorHAnsi"/>
          <w:szCs w:val="22"/>
          <w:lang w:val="sr-Latn-CS"/>
        </w:rPr>
        <w:t>:signal;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,SK7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A76CA4">
        <w:rPr>
          <w:rFonts w:asciiTheme="majorHAnsi" w:hAnsiTheme="majorHAnsi"/>
          <w:i/>
          <w:szCs w:val="22"/>
          <w:lang w:val="sv-SE"/>
        </w:rPr>
        <w:t>-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A76CA4">
        <w:rPr>
          <w:rFonts w:asciiTheme="majorHAnsi" w:hAnsiTheme="majorHAnsi"/>
          <w:i/>
          <w:szCs w:val="22"/>
          <w:lang w:val="sv-SE"/>
        </w:rPr>
        <w:t>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24" w:name="_Toc461121931"/>
      <w:bookmarkStart w:id="125" w:name="_Toc461122044"/>
      <w:bookmarkStart w:id="126" w:name="_Toc461122106"/>
      <w:bookmarkStart w:id="127" w:name="_Toc461122243"/>
      <w:bookmarkStart w:id="128" w:name="_Toc461136010"/>
      <w:bookmarkStart w:id="129" w:name="_Toc18306497"/>
      <w:r>
        <w:rPr>
          <w:szCs w:val="26"/>
          <w:u w:color="0000FF"/>
          <w:lang w:val="sr-Latn-CS"/>
        </w:rPr>
        <w:t>2.2.9</w:t>
      </w:r>
      <w:r w:rsidR="00F27D2C">
        <w:rPr>
          <w:szCs w:val="26"/>
          <w:u w:color="0000FF"/>
          <w:lang w:val="sr-Latn-CS"/>
        </w:rPr>
        <w:t xml:space="preserve">.  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8</w:t>
      </w:r>
      <w:r w:rsidR="00473833" w:rsidRPr="001B2EE4">
        <w:rPr>
          <w:szCs w:val="26"/>
          <w:u w:color="0000FF"/>
          <w:lang w:val="sr-Latn-CS"/>
        </w:rPr>
        <w:t>:</w:t>
      </w:r>
      <w:bookmarkEnd w:id="124"/>
      <w:bookmarkEnd w:id="125"/>
      <w:bookmarkEnd w:id="126"/>
      <w:bookmarkEnd w:id="127"/>
      <w:bookmarkEnd w:id="128"/>
      <w:r w:rsidR="00B14C2E">
        <w:rPr>
          <w:szCs w:val="26"/>
          <w:u w:color="0000FF"/>
          <w:lang w:val="sr-Latn-CS"/>
        </w:rPr>
        <w:t>KreirajRezervaciju</w:t>
      </w:r>
      <w:bookmarkEnd w:id="129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B14C2E">
        <w:rPr>
          <w:rFonts w:asciiTheme="majorHAnsi" w:hAnsiTheme="majorHAnsi"/>
          <w:b/>
          <w:szCs w:val="22"/>
          <w:u w:color="0000FF"/>
          <w:lang w:val="sr-Latn-CS"/>
        </w:rPr>
        <w:t>KreirajRezervaciju</w:t>
      </w:r>
      <w:r w:rsidRPr="003342F5">
        <w:rPr>
          <w:rFonts w:asciiTheme="majorHAnsi" w:hAnsiTheme="majorHAnsi"/>
          <w:szCs w:val="22"/>
          <w:lang w:val="sv-SE"/>
        </w:rPr>
        <w:t xml:space="preserve"> (</w:t>
      </w:r>
      <w:r w:rsidR="00B14C2E">
        <w:rPr>
          <w:rFonts w:asciiTheme="majorHAnsi" w:hAnsiTheme="majorHAnsi"/>
          <w:i/>
          <w:szCs w:val="22"/>
          <w:lang w:val="sv-SE"/>
        </w:rPr>
        <w:t>Rezervacija</w:t>
      </w:r>
      <w:r w:rsidRPr="003342F5">
        <w:rPr>
          <w:rFonts w:asciiTheme="majorHAnsi" w:hAnsiTheme="majorHAnsi"/>
          <w:szCs w:val="22"/>
          <w:lang w:val="sv-SE"/>
        </w:rPr>
        <w:t>)</w:t>
      </w:r>
    </w:p>
    <w:p w:rsidR="00473833" w:rsidRPr="003342F5" w:rsidRDefault="006E2776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>
        <w:rPr>
          <w:rFonts w:asciiTheme="majorHAnsi" w:hAnsiTheme="majorHAnsi"/>
          <w:i/>
          <w:szCs w:val="22"/>
          <w:lang w:val="sv-SE"/>
        </w:rPr>
        <w:t>Rezervacija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</w:t>
      </w:r>
      <w:r w:rsidR="006E2776">
        <w:rPr>
          <w:rFonts w:asciiTheme="majorHAnsi" w:hAnsiTheme="majorHAnsi"/>
          <w:i/>
          <w:szCs w:val="22"/>
          <w:lang w:val="sv-SE"/>
        </w:rPr>
        <w:t>.</w:t>
      </w:r>
    </w:p>
    <w:p w:rsidR="00473833" w:rsidRPr="003342F5" w:rsidRDefault="00A76CA4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Postuslovi: </w:t>
      </w:r>
      <w:r w:rsidR="006E2776">
        <w:rPr>
          <w:rFonts w:asciiTheme="majorHAnsi" w:hAnsiTheme="majorHAnsi"/>
          <w:szCs w:val="22"/>
          <w:lang w:val="sv-SE"/>
        </w:rPr>
        <w:t xml:space="preserve"> Kreirana je nova rezervacija.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30" w:name="_Toc461121932"/>
      <w:bookmarkStart w:id="131" w:name="_Toc461122045"/>
      <w:bookmarkStart w:id="132" w:name="_Toc461122107"/>
      <w:bookmarkStart w:id="133" w:name="_Toc461122244"/>
      <w:bookmarkStart w:id="134" w:name="_Toc461136011"/>
      <w:bookmarkStart w:id="135" w:name="_Toc18306498"/>
      <w:r>
        <w:rPr>
          <w:szCs w:val="26"/>
          <w:u w:color="0000FF"/>
          <w:lang w:val="sr-Latn-CS"/>
        </w:rPr>
        <w:t>2.2.10</w:t>
      </w:r>
      <w:r w:rsidR="00F27D2C">
        <w:rPr>
          <w:szCs w:val="26"/>
          <w:u w:color="0000FF"/>
          <w:lang w:val="sr-Latn-CS"/>
        </w:rPr>
        <w:t>.</w:t>
      </w:r>
      <w:r w:rsidR="00B75606">
        <w:rPr>
          <w:szCs w:val="26"/>
          <w:u w:color="0000FF"/>
          <w:lang w:val="sr-Latn-CS"/>
        </w:rPr>
        <w:t xml:space="preserve">  </w:t>
      </w:r>
      <w:r w:rsidR="00F27D2C">
        <w:rPr>
          <w:szCs w:val="26"/>
          <w:u w:color="0000FF"/>
          <w:lang w:val="sr-Latn-CS"/>
        </w:rPr>
        <w:t xml:space="preserve">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9</w:t>
      </w:r>
      <w:r w:rsidR="00473833" w:rsidRPr="001B2EE4">
        <w:rPr>
          <w:szCs w:val="26"/>
          <w:u w:color="0000FF"/>
          <w:lang w:val="sr-Latn-CS"/>
        </w:rPr>
        <w:t>:</w:t>
      </w:r>
      <w:bookmarkEnd w:id="130"/>
      <w:bookmarkEnd w:id="131"/>
      <w:bookmarkEnd w:id="132"/>
      <w:bookmarkEnd w:id="133"/>
      <w:bookmarkEnd w:id="134"/>
      <w:r w:rsidR="00B14C2E">
        <w:rPr>
          <w:szCs w:val="26"/>
          <w:u w:color="0000FF"/>
          <w:lang w:val="sr-Latn-CS"/>
        </w:rPr>
        <w:t>ZapamtiRezervaciju</w:t>
      </w:r>
      <w:bookmarkEnd w:id="135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B14C2E">
        <w:rPr>
          <w:rFonts w:asciiTheme="majorHAnsi" w:hAnsiTheme="majorHAnsi"/>
          <w:b/>
          <w:szCs w:val="22"/>
          <w:u w:color="0000FF"/>
          <w:lang w:val="sr-Latn-CS"/>
        </w:rPr>
        <w:t>ZapamtiRezervaciju</w:t>
      </w:r>
      <w:r w:rsidR="00B14C2E" w:rsidRPr="003342F5">
        <w:rPr>
          <w:rFonts w:asciiTheme="majorHAnsi" w:hAnsiTheme="majorHAnsi"/>
          <w:szCs w:val="22"/>
          <w:lang w:val="sv-SE"/>
        </w:rPr>
        <w:t xml:space="preserve"> </w:t>
      </w:r>
      <w:r w:rsidRPr="003342F5">
        <w:rPr>
          <w:rFonts w:asciiTheme="majorHAnsi" w:hAnsiTheme="majorHAnsi"/>
          <w:szCs w:val="22"/>
          <w:lang w:val="sr-Latn-CS"/>
        </w:rPr>
        <w:t>(</w:t>
      </w:r>
      <w:r w:rsidR="00B14C2E"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6E2776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,SK7</w:t>
      </w:r>
    </w:p>
    <w:p w:rsidR="006E2776" w:rsidRDefault="00473833" w:rsidP="006E2776">
      <w:pPr>
        <w:spacing w:after="0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6E2776"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 w:rsidR="006E2776">
        <w:rPr>
          <w:rFonts w:asciiTheme="majorHAnsi" w:hAnsiTheme="majorHAnsi"/>
          <w:i/>
          <w:szCs w:val="22"/>
          <w:lang w:val="sv-SE"/>
        </w:rPr>
        <w:t>Rezervacija moraju biti zadovoljena</w:t>
      </w:r>
      <w:r w:rsidR="006E2776">
        <w:rPr>
          <w:rFonts w:asciiTheme="majorHAnsi" w:hAnsiTheme="majorHAnsi"/>
          <w:szCs w:val="22"/>
          <w:lang w:val="sv-SE"/>
        </w:rPr>
        <w:t>.</w:t>
      </w:r>
    </w:p>
    <w:p w:rsidR="00473833" w:rsidRPr="003342F5" w:rsidRDefault="006E2776" w:rsidP="006E2776">
      <w:pPr>
        <w:spacing w:after="0"/>
        <w:rPr>
          <w:rFonts w:asciiTheme="majorHAnsi" w:hAnsiTheme="majorHAnsi"/>
          <w:i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Postuslovi:  </w:t>
      </w:r>
      <w:r>
        <w:rPr>
          <w:rFonts w:asciiTheme="majorHAnsi" w:hAnsiTheme="majorHAnsi"/>
          <w:i/>
          <w:szCs w:val="22"/>
          <w:lang w:val="sv-SE"/>
        </w:rPr>
        <w:t>Podaci o rezervaciji su zapamćeni</w:t>
      </w:r>
      <w:r w:rsidR="00473833" w:rsidRPr="003342F5">
        <w:rPr>
          <w:rFonts w:asciiTheme="majorHAnsi" w:hAnsiTheme="majorHAnsi"/>
          <w:i/>
          <w:szCs w:val="22"/>
          <w:lang w:val="sv-SE"/>
        </w:rPr>
        <w:t>.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36" w:name="_Toc461121933"/>
      <w:bookmarkStart w:id="137" w:name="_Toc461122046"/>
      <w:bookmarkStart w:id="138" w:name="_Toc461122108"/>
      <w:bookmarkStart w:id="139" w:name="_Toc461122245"/>
      <w:bookmarkStart w:id="140" w:name="_Toc461136012"/>
      <w:bookmarkStart w:id="141" w:name="_Toc18306499"/>
      <w:r>
        <w:rPr>
          <w:szCs w:val="26"/>
          <w:u w:color="0000FF"/>
          <w:lang w:val="sr-Latn-CS"/>
        </w:rPr>
        <w:t>2.2.11</w:t>
      </w:r>
      <w:r w:rsidR="00F27D2C">
        <w:rPr>
          <w:szCs w:val="26"/>
          <w:u w:color="0000FF"/>
          <w:lang w:val="sr-Latn-CS"/>
        </w:rPr>
        <w:t>.</w:t>
      </w:r>
      <w:r w:rsidR="00B75606">
        <w:rPr>
          <w:szCs w:val="26"/>
          <w:u w:color="0000FF"/>
          <w:lang w:val="sr-Latn-CS"/>
        </w:rPr>
        <w:t xml:space="preserve">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10</w:t>
      </w:r>
      <w:r w:rsidR="00473833" w:rsidRPr="001B2EE4">
        <w:rPr>
          <w:szCs w:val="26"/>
          <w:u w:color="0000FF"/>
          <w:lang w:val="sr-Latn-CS"/>
        </w:rPr>
        <w:t>:</w:t>
      </w:r>
      <w:bookmarkEnd w:id="136"/>
      <w:bookmarkEnd w:id="137"/>
      <w:bookmarkEnd w:id="138"/>
      <w:bookmarkEnd w:id="139"/>
      <w:bookmarkEnd w:id="140"/>
      <w:r w:rsidR="00B14C2E">
        <w:rPr>
          <w:szCs w:val="26"/>
          <w:u w:color="0000FF"/>
          <w:lang w:val="sr-Latn-CS"/>
        </w:rPr>
        <w:t>PretraživanjeRezervacija</w:t>
      </w:r>
      <w:bookmarkEnd w:id="141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B14C2E">
        <w:rPr>
          <w:rFonts w:asciiTheme="majorHAnsi" w:hAnsiTheme="majorHAnsi"/>
          <w:b/>
          <w:szCs w:val="22"/>
          <w:u w:color="0000FF"/>
          <w:lang w:val="sr-Latn-CS"/>
        </w:rPr>
        <w:t>PretraživanjeRezervacija</w:t>
      </w:r>
      <w:r w:rsidR="00B14C2E" w:rsidRPr="003342F5">
        <w:rPr>
          <w:rFonts w:asciiTheme="majorHAnsi" w:hAnsiTheme="majorHAnsi"/>
          <w:szCs w:val="22"/>
          <w:lang w:val="sv-SE"/>
        </w:rPr>
        <w:t xml:space="preserve"> </w:t>
      </w:r>
      <w:r w:rsidRPr="003342F5">
        <w:rPr>
          <w:rFonts w:asciiTheme="majorHAnsi" w:hAnsiTheme="majorHAnsi"/>
          <w:szCs w:val="22"/>
          <w:lang w:val="sr-Latn-CS"/>
        </w:rPr>
        <w:t>(</w:t>
      </w:r>
      <w:r w:rsidR="00B14C2E" w:rsidRPr="003342F5">
        <w:rPr>
          <w:rFonts w:asciiTheme="majorHAnsi" w:hAnsiTheme="majorHAnsi"/>
          <w:szCs w:val="22"/>
          <w:lang w:val="sr-Latn-CS"/>
        </w:rPr>
        <w:t>KriterijumPretrage, List&lt;</w:t>
      </w:r>
      <w:r w:rsidR="00B14C2E">
        <w:rPr>
          <w:rFonts w:asciiTheme="majorHAnsi" w:hAnsiTheme="majorHAnsi"/>
          <w:szCs w:val="22"/>
          <w:lang w:val="sr-Latn-CS"/>
        </w:rPr>
        <w:t>Rezervacija</w:t>
      </w:r>
      <w:r w:rsidR="00B14C2E" w:rsidRPr="003342F5">
        <w:rPr>
          <w:rFonts w:asciiTheme="majorHAnsi" w:hAnsiTheme="majorHAnsi"/>
          <w:szCs w:val="22"/>
          <w:lang w:val="sr-Latn-CS"/>
        </w:rPr>
        <w:t>&gt;):</w:t>
      </w:r>
      <w:r w:rsidRPr="003342F5">
        <w:rPr>
          <w:rFonts w:asciiTheme="majorHAnsi" w:hAnsiTheme="majorHAnsi"/>
          <w:szCs w:val="22"/>
          <w:lang w:val="sr-Latn-CS"/>
        </w:rPr>
        <w:t>:signal;</w:t>
      </w:r>
    </w:p>
    <w:p w:rsidR="00473833" w:rsidRPr="003342F5" w:rsidRDefault="006E2776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7,SK8,SK9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6E2776">
        <w:rPr>
          <w:rFonts w:asciiTheme="majorHAnsi" w:hAnsiTheme="majorHAnsi"/>
          <w:i/>
          <w:szCs w:val="22"/>
          <w:lang w:val="sv-SE"/>
        </w:rPr>
        <w:t>-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6E2776">
        <w:rPr>
          <w:rFonts w:asciiTheme="majorHAnsi" w:hAnsiTheme="majorHAnsi"/>
          <w:i/>
          <w:szCs w:val="22"/>
          <w:lang w:val="sv-SE"/>
        </w:rPr>
        <w:t>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42" w:name="_Toc461121934"/>
      <w:bookmarkStart w:id="143" w:name="_Toc461122047"/>
      <w:bookmarkStart w:id="144" w:name="_Toc461122109"/>
      <w:bookmarkStart w:id="145" w:name="_Toc461122246"/>
      <w:bookmarkStart w:id="146" w:name="_Toc461136013"/>
      <w:bookmarkStart w:id="147" w:name="_Toc18306500"/>
      <w:r>
        <w:rPr>
          <w:szCs w:val="26"/>
          <w:u w:color="0000FF"/>
          <w:lang w:val="sr-Latn-CS"/>
        </w:rPr>
        <w:t>2.2.12</w:t>
      </w:r>
      <w:r w:rsidR="00F27D2C">
        <w:rPr>
          <w:szCs w:val="26"/>
          <w:u w:color="0000FF"/>
          <w:lang w:val="sr-Latn-CS"/>
        </w:rPr>
        <w:t xml:space="preserve">.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11</w:t>
      </w:r>
      <w:r w:rsidR="00473833" w:rsidRPr="001B2EE4">
        <w:rPr>
          <w:szCs w:val="26"/>
          <w:u w:color="0000FF"/>
          <w:lang w:val="sr-Latn-CS"/>
        </w:rPr>
        <w:t>:</w:t>
      </w:r>
      <w:bookmarkEnd w:id="142"/>
      <w:bookmarkEnd w:id="143"/>
      <w:bookmarkEnd w:id="144"/>
      <w:bookmarkEnd w:id="145"/>
      <w:bookmarkEnd w:id="146"/>
      <w:r w:rsidR="00B14C2E">
        <w:rPr>
          <w:szCs w:val="26"/>
          <w:u w:color="0000FF"/>
          <w:lang w:val="sr-Latn-CS"/>
        </w:rPr>
        <w:t>UčitajRezervaciju</w:t>
      </w:r>
      <w:bookmarkEnd w:id="147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B14C2E">
        <w:rPr>
          <w:rFonts w:asciiTheme="majorHAnsi" w:hAnsiTheme="majorHAnsi"/>
          <w:b/>
          <w:szCs w:val="22"/>
          <w:u w:color="0000FF"/>
          <w:lang w:val="sr-Latn-CS"/>
        </w:rPr>
        <w:t>UčitajRezervaciju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B14C2E"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6E2776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7,SK8,SK9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473833" w:rsidRPr="001B2EE4" w:rsidRDefault="00C23459" w:rsidP="00473833">
      <w:pPr>
        <w:pStyle w:val="Heading3"/>
        <w:rPr>
          <w:szCs w:val="26"/>
          <w:u w:color="0000FF"/>
          <w:lang w:val="sr-Latn-CS"/>
        </w:rPr>
      </w:pPr>
      <w:bookmarkStart w:id="148" w:name="_Toc461121935"/>
      <w:bookmarkStart w:id="149" w:name="_Toc461122048"/>
      <w:bookmarkStart w:id="150" w:name="_Toc461122110"/>
      <w:bookmarkStart w:id="151" w:name="_Toc461122247"/>
      <w:bookmarkStart w:id="152" w:name="_Toc461136014"/>
      <w:bookmarkStart w:id="153" w:name="_Toc18306501"/>
      <w:r>
        <w:rPr>
          <w:szCs w:val="26"/>
          <w:u w:color="0000FF"/>
          <w:lang w:val="sr-Latn-CS"/>
        </w:rPr>
        <w:t>2.2.13</w:t>
      </w:r>
      <w:r w:rsidR="00F27D2C">
        <w:rPr>
          <w:szCs w:val="26"/>
          <w:u w:color="0000FF"/>
          <w:lang w:val="sr-Latn-CS"/>
        </w:rPr>
        <w:t xml:space="preserve">.   </w:t>
      </w:r>
      <w:r w:rsidR="00473833" w:rsidRPr="001B2EE4">
        <w:rPr>
          <w:szCs w:val="26"/>
          <w:u w:color="0000FF"/>
          <w:lang w:val="sr-Latn-CS"/>
        </w:rPr>
        <w:t>Ugovor UG</w:t>
      </w:r>
      <w:r w:rsidR="00E4606E">
        <w:rPr>
          <w:szCs w:val="26"/>
          <w:u w:color="0000FF"/>
          <w:lang w:val="sr-Latn-CS"/>
        </w:rPr>
        <w:t xml:space="preserve"> </w:t>
      </w:r>
      <w:r w:rsidR="00A94804">
        <w:rPr>
          <w:szCs w:val="26"/>
          <w:u w:color="0000FF"/>
          <w:lang w:val="sr-Latn-CS"/>
        </w:rPr>
        <w:t>12</w:t>
      </w:r>
      <w:r w:rsidR="00473833" w:rsidRPr="001B2EE4">
        <w:rPr>
          <w:szCs w:val="26"/>
          <w:u w:color="0000FF"/>
          <w:lang w:val="sr-Latn-CS"/>
        </w:rPr>
        <w:t>:</w:t>
      </w:r>
      <w:bookmarkEnd w:id="148"/>
      <w:bookmarkEnd w:id="149"/>
      <w:bookmarkEnd w:id="150"/>
      <w:bookmarkEnd w:id="151"/>
      <w:bookmarkEnd w:id="152"/>
      <w:r w:rsidR="00B14C2E">
        <w:rPr>
          <w:szCs w:val="26"/>
          <w:u w:color="0000FF"/>
          <w:lang w:val="sr-Latn-CS"/>
        </w:rPr>
        <w:t>ObrišiRezervaciju</w:t>
      </w:r>
      <w:bookmarkEnd w:id="153"/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 w:rsidR="00B14C2E">
        <w:rPr>
          <w:rFonts w:asciiTheme="majorHAnsi" w:hAnsiTheme="majorHAnsi"/>
          <w:b/>
          <w:szCs w:val="22"/>
          <w:u w:color="0000FF"/>
          <w:lang w:val="sr-Latn-CS"/>
        </w:rPr>
        <w:t>ObrišiRezervaciju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 w:rsidR="00B14C2E"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473833" w:rsidRPr="003342F5" w:rsidRDefault="00473833" w:rsidP="0047383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Veza sa SK: SK</w:t>
      </w:r>
      <w:r w:rsidR="006E2776">
        <w:rPr>
          <w:rFonts w:asciiTheme="majorHAnsi" w:hAnsiTheme="majorHAnsi"/>
          <w:szCs w:val="22"/>
          <w:lang w:val="sv-SE"/>
        </w:rPr>
        <w:t>9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="006E2776">
        <w:rPr>
          <w:rFonts w:asciiTheme="majorHAnsi" w:hAnsiTheme="majorHAnsi"/>
          <w:i/>
          <w:szCs w:val="22"/>
          <w:lang w:val="sv-SE"/>
        </w:rPr>
        <w:t>S</w:t>
      </w:r>
      <w:r w:rsidR="006E2776" w:rsidRPr="003342F5">
        <w:rPr>
          <w:rFonts w:asciiTheme="majorHAnsi" w:hAnsiTheme="majorHAnsi"/>
          <w:i/>
          <w:szCs w:val="22"/>
          <w:lang w:val="sv-SE"/>
        </w:rPr>
        <w:t xml:space="preserve">trukturna ograničenja nad objektom </w:t>
      </w:r>
      <w:r w:rsidR="006E2776">
        <w:rPr>
          <w:rFonts w:asciiTheme="majorHAnsi" w:hAnsiTheme="majorHAnsi"/>
          <w:i/>
          <w:szCs w:val="22"/>
          <w:lang w:val="sv-SE"/>
        </w:rPr>
        <w:t>Rezervacija</w:t>
      </w:r>
      <w:r w:rsidR="006E2776"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473833" w:rsidRPr="003342F5" w:rsidRDefault="00473833" w:rsidP="0047383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="006E2776">
        <w:rPr>
          <w:rFonts w:asciiTheme="majorHAnsi" w:hAnsiTheme="majorHAnsi"/>
          <w:i/>
          <w:szCs w:val="22"/>
          <w:lang w:val="sv-SE"/>
        </w:rPr>
        <w:t>Rezervacija je obrisana</w:t>
      </w:r>
      <w:r w:rsidR="006E2776" w:rsidRPr="003342F5">
        <w:rPr>
          <w:rFonts w:asciiTheme="majorHAnsi" w:hAnsiTheme="majorHAnsi"/>
          <w:i/>
          <w:szCs w:val="22"/>
          <w:lang w:val="sv-SE"/>
        </w:rPr>
        <w:t>.</w:t>
      </w:r>
    </w:p>
    <w:p w:rsidR="00473833" w:rsidRDefault="00473833" w:rsidP="00473833">
      <w:pPr>
        <w:jc w:val="both"/>
        <w:rPr>
          <w:sz w:val="24"/>
        </w:rPr>
      </w:pPr>
    </w:p>
    <w:p w:rsidR="002E7668" w:rsidRPr="00762329" w:rsidRDefault="002E7668" w:rsidP="00473833">
      <w:pPr>
        <w:jc w:val="both"/>
        <w:rPr>
          <w:sz w:val="24"/>
        </w:rPr>
      </w:pPr>
    </w:p>
    <w:p w:rsidR="00473833" w:rsidRPr="001B2EE4" w:rsidRDefault="00473833" w:rsidP="00473833">
      <w:pPr>
        <w:pStyle w:val="Heading2"/>
        <w:jc w:val="center"/>
        <w:rPr>
          <w:szCs w:val="32"/>
          <w:lang w:val="sr-Latn-CS"/>
        </w:rPr>
      </w:pPr>
      <w:bookmarkStart w:id="154" w:name="_Toc461121938"/>
      <w:bookmarkStart w:id="155" w:name="_Toc461122051"/>
      <w:bookmarkStart w:id="156" w:name="_Toc461122113"/>
      <w:bookmarkStart w:id="157" w:name="_Toc461122250"/>
      <w:bookmarkStart w:id="158" w:name="_Toc461136017"/>
      <w:bookmarkStart w:id="159" w:name="_Toc18306502"/>
      <w:r w:rsidRPr="001B2EE4">
        <w:rPr>
          <w:szCs w:val="32"/>
          <w:lang w:val="sr-Latn-CS"/>
        </w:rPr>
        <w:lastRenderedPageBreak/>
        <w:t>2.3. Struktura softverskog sistema – Konceptualni (domenski) model</w:t>
      </w:r>
      <w:bookmarkEnd w:id="154"/>
      <w:bookmarkEnd w:id="155"/>
      <w:bookmarkEnd w:id="156"/>
      <w:bookmarkEnd w:id="157"/>
      <w:bookmarkEnd w:id="158"/>
      <w:bookmarkEnd w:id="159"/>
    </w:p>
    <w:p w:rsidR="00473833" w:rsidRDefault="00473833" w:rsidP="00473833">
      <w:pPr>
        <w:pStyle w:val="ListParagraph"/>
        <w:ind w:left="1080"/>
        <w:rPr>
          <w:rFonts w:asciiTheme="majorHAnsi" w:hAnsiTheme="majorHAnsi"/>
          <w:b/>
          <w:sz w:val="28"/>
          <w:szCs w:val="28"/>
          <w:lang w:val="sr-Latn-CS"/>
        </w:rPr>
      </w:pPr>
    </w:p>
    <w:p w:rsidR="00473833" w:rsidRDefault="00473833" w:rsidP="00473833">
      <w:pPr>
        <w:pStyle w:val="ListParagraph"/>
        <w:ind w:left="0"/>
        <w:rPr>
          <w:rFonts w:asciiTheme="majorHAnsi" w:hAnsiTheme="majorHAnsi"/>
          <w:szCs w:val="22"/>
          <w:lang w:val="sr-Latn-BA"/>
        </w:rPr>
      </w:pPr>
      <w:r w:rsidRPr="00867AE5">
        <w:rPr>
          <w:rFonts w:asciiTheme="majorHAnsi" w:hAnsiTheme="majorHAnsi"/>
          <w:szCs w:val="22"/>
          <w:lang w:val="sr-Latn-CS"/>
        </w:rPr>
        <w:t>Struktura softverskog sistema opisana je pomo</w:t>
      </w:r>
      <w:r w:rsidRPr="00867AE5">
        <w:rPr>
          <w:rFonts w:asciiTheme="majorHAnsi" w:hAnsiTheme="majorHAnsi"/>
          <w:szCs w:val="22"/>
          <w:lang w:val="sr-Latn-BA"/>
        </w:rPr>
        <w:t xml:space="preserve">ću konceptualnog modela. </w:t>
      </w:r>
    </w:p>
    <w:p w:rsidR="00812C20" w:rsidRPr="00812C20" w:rsidRDefault="00812C20" w:rsidP="00812C20">
      <w:pPr>
        <w:pStyle w:val="ListParagraph"/>
        <w:ind w:left="0"/>
        <w:rPr>
          <w:rFonts w:asciiTheme="majorHAnsi" w:hAnsiTheme="majorHAnsi"/>
          <w:szCs w:val="22"/>
          <w:lang w:val="sr-Latn-BA"/>
        </w:rPr>
      </w:pPr>
    </w:p>
    <w:p w:rsidR="00473833" w:rsidRDefault="00473833" w:rsidP="00473833">
      <w:pPr>
        <w:spacing w:after="0"/>
        <w:jc w:val="center"/>
        <w:rPr>
          <w:rFonts w:asciiTheme="majorHAnsi" w:hAnsiTheme="majorHAnsi"/>
          <w:sz w:val="26"/>
          <w:szCs w:val="26"/>
          <w:lang w:val="sr-Latn-CS"/>
        </w:rPr>
      </w:pPr>
      <w:r>
        <w:rPr>
          <w:rFonts w:asciiTheme="majorHAnsi" w:hAnsiTheme="majorHAnsi"/>
          <w:noProof/>
          <w:sz w:val="26"/>
          <w:szCs w:val="26"/>
        </w:rPr>
        <w:drawing>
          <wp:inline distT="0" distB="0" distL="0" distR="0">
            <wp:extent cx="6108534" cy="56769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0577" cy="567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C20" w:rsidRDefault="00812C20" w:rsidP="00473833">
      <w:pPr>
        <w:spacing w:after="0"/>
        <w:jc w:val="center"/>
        <w:rPr>
          <w:rFonts w:asciiTheme="majorHAnsi" w:hAnsiTheme="majorHAnsi"/>
          <w:sz w:val="26"/>
          <w:szCs w:val="26"/>
          <w:lang w:val="sr-Latn-CS"/>
        </w:rPr>
      </w:pPr>
    </w:p>
    <w:p w:rsidR="00812C20" w:rsidRDefault="00812C20" w:rsidP="00473833">
      <w:pPr>
        <w:spacing w:after="0"/>
        <w:jc w:val="center"/>
        <w:rPr>
          <w:rFonts w:asciiTheme="majorHAnsi" w:hAnsiTheme="majorHAnsi"/>
          <w:sz w:val="26"/>
          <w:szCs w:val="26"/>
          <w:lang w:val="sr-Latn-CS"/>
        </w:rPr>
      </w:pPr>
    </w:p>
    <w:p w:rsidR="00EF1DD6" w:rsidRDefault="00812C20" w:rsidP="007E3429">
      <w:pPr>
        <w:pStyle w:val="Caption"/>
        <w:jc w:val="center"/>
        <w:rPr>
          <w:rFonts w:asciiTheme="majorHAnsi" w:hAnsiTheme="majorHAnsi"/>
          <w:sz w:val="22"/>
          <w:szCs w:val="22"/>
        </w:rPr>
      </w:pPr>
      <w:r w:rsidRPr="00B93516">
        <w:rPr>
          <w:rFonts w:asciiTheme="majorHAnsi" w:hAnsiTheme="majorHAnsi"/>
          <w:sz w:val="22"/>
          <w:szCs w:val="22"/>
        </w:rPr>
        <w:t xml:space="preserve">Slika </w:t>
      </w:r>
      <w:r>
        <w:rPr>
          <w:rFonts w:asciiTheme="majorHAnsi" w:hAnsiTheme="majorHAnsi"/>
          <w:sz w:val="22"/>
          <w:szCs w:val="22"/>
        </w:rPr>
        <w:t>2</w:t>
      </w:r>
      <w:r w:rsidRPr="00B93516">
        <w:rPr>
          <w:rFonts w:asciiTheme="majorHAnsi" w:hAnsiTheme="majorHAnsi"/>
          <w:sz w:val="22"/>
          <w:szCs w:val="22"/>
        </w:rPr>
        <w:t xml:space="preserve"> </w:t>
      </w:r>
      <w:r w:rsidR="00490637">
        <w:rPr>
          <w:rFonts w:asciiTheme="majorHAnsi" w:hAnsiTheme="majorHAnsi"/>
          <w:sz w:val="22"/>
          <w:szCs w:val="22"/>
        </w:rPr>
        <w:t>-</w:t>
      </w:r>
      <w:r w:rsidRPr="00B93516">
        <w:rPr>
          <w:rFonts w:asciiTheme="majorHAnsi" w:hAnsiTheme="majorHAnsi"/>
          <w:sz w:val="22"/>
          <w:szCs w:val="22"/>
        </w:rPr>
        <w:t xml:space="preserve"> </w:t>
      </w:r>
      <w:r>
        <w:rPr>
          <w:rFonts w:asciiTheme="majorHAnsi" w:hAnsiTheme="majorHAnsi"/>
          <w:sz w:val="22"/>
          <w:szCs w:val="22"/>
        </w:rPr>
        <w:t>Konceptualni model softverskog sistema</w:t>
      </w:r>
    </w:p>
    <w:p w:rsidR="00045F99" w:rsidRPr="00045F99" w:rsidRDefault="00045F99" w:rsidP="00045F99"/>
    <w:p w:rsidR="00473833" w:rsidRPr="001B2EE4" w:rsidRDefault="00473833" w:rsidP="00473833">
      <w:pPr>
        <w:pStyle w:val="Heading2"/>
        <w:jc w:val="center"/>
        <w:rPr>
          <w:szCs w:val="32"/>
          <w:lang w:val="sr-Latn-CS"/>
        </w:rPr>
      </w:pPr>
      <w:bookmarkStart w:id="160" w:name="_Toc461121939"/>
      <w:bookmarkStart w:id="161" w:name="_Toc461122052"/>
      <w:bookmarkStart w:id="162" w:name="_Toc461122114"/>
      <w:bookmarkStart w:id="163" w:name="_Toc461122251"/>
      <w:bookmarkStart w:id="164" w:name="_Toc461136018"/>
      <w:bookmarkStart w:id="165" w:name="_Toc18306503"/>
      <w:r w:rsidRPr="001B2EE4">
        <w:rPr>
          <w:szCs w:val="32"/>
          <w:lang w:val="sr-Latn-CS"/>
        </w:rPr>
        <w:lastRenderedPageBreak/>
        <w:t>2.4. Struktura softverskog sistema – Relacioni model</w:t>
      </w:r>
      <w:bookmarkEnd w:id="160"/>
      <w:bookmarkEnd w:id="161"/>
      <w:bookmarkEnd w:id="162"/>
      <w:bookmarkEnd w:id="163"/>
      <w:bookmarkEnd w:id="164"/>
      <w:bookmarkEnd w:id="165"/>
    </w:p>
    <w:p w:rsidR="00473833" w:rsidRPr="002E4A16" w:rsidRDefault="00473833" w:rsidP="00473833">
      <w:pPr>
        <w:spacing w:after="0"/>
        <w:rPr>
          <w:rFonts w:asciiTheme="majorHAnsi" w:hAnsiTheme="majorHAnsi"/>
          <w:szCs w:val="22"/>
          <w:lang w:val="sr-Latn-CS"/>
        </w:rPr>
      </w:pPr>
    </w:p>
    <w:p w:rsidR="00473833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Let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u w:val="single"/>
          <w:lang w:val="sr-Latn-CS"/>
        </w:rPr>
        <w:t>LetID,</w:t>
      </w:r>
      <w:r w:rsidR="003E6710">
        <w:rPr>
          <w:rFonts w:asciiTheme="majorHAnsi" w:hAnsiTheme="majorHAnsi"/>
          <w:szCs w:val="22"/>
          <w:u w:val="single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VremePolaska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VremeDolaska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TrajanjeLeta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Klasa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BrojRaspoloživihMesta</w:t>
      </w:r>
      <w:r w:rsidR="003E6710">
        <w:rPr>
          <w:rFonts w:asciiTheme="majorHAnsi" w:hAnsiTheme="majorHAnsi"/>
          <w:szCs w:val="22"/>
          <w:lang w:val="sr-Latn-CS"/>
        </w:rPr>
        <w:t>, NazivLeta</w:t>
      </w:r>
      <w:r w:rsidR="00473833" w:rsidRPr="002E4A16">
        <w:rPr>
          <w:rFonts w:asciiTheme="majorHAnsi" w:hAnsiTheme="majorHAnsi"/>
          <w:szCs w:val="22"/>
          <w:lang w:val="sr-Latn-CS"/>
        </w:rPr>
        <w:t>)</w:t>
      </w:r>
    </w:p>
    <w:p w:rsidR="00473833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Rezervacija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u w:val="single"/>
          <w:lang w:val="sr-Latn-CS"/>
        </w:rPr>
        <w:t>RezervacijaID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>
        <w:rPr>
          <w:rFonts w:asciiTheme="majorHAnsi" w:hAnsiTheme="majorHAnsi"/>
          <w:szCs w:val="22"/>
          <w:lang w:val="sr-Latn-CS"/>
        </w:rPr>
        <w:t>DatumIsticanja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 w:rsidRPr="00FA1678">
        <w:rPr>
          <w:rFonts w:asciiTheme="majorHAnsi" w:hAnsiTheme="majorHAnsi"/>
          <w:szCs w:val="22"/>
          <w:lang w:val="sr-Latn-CS"/>
        </w:rPr>
        <w:t>UkupnaCena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 w:rsidRPr="00FA1678">
        <w:rPr>
          <w:rFonts w:asciiTheme="majorHAnsi" w:hAnsiTheme="majorHAnsi"/>
          <w:i/>
          <w:szCs w:val="22"/>
          <w:lang w:val="sr-Latn-CS"/>
        </w:rPr>
        <w:t>ZaposleniID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i/>
          <w:szCs w:val="22"/>
          <w:lang w:val="sr-Latn-CS"/>
        </w:rPr>
        <w:t>PutnikID</w:t>
      </w:r>
      <w:r w:rsidR="00473833" w:rsidRPr="002E4A16">
        <w:rPr>
          <w:rFonts w:asciiTheme="majorHAnsi" w:hAnsiTheme="majorHAnsi"/>
          <w:szCs w:val="22"/>
          <w:lang w:val="sr-Latn-CS"/>
        </w:rPr>
        <w:t>)</w:t>
      </w:r>
    </w:p>
    <w:p w:rsidR="00473833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StavkaRezervacije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 w:rsidRPr="00CB1F1F">
        <w:rPr>
          <w:rFonts w:asciiTheme="majorHAnsi" w:hAnsiTheme="majorHAnsi"/>
          <w:i/>
          <w:szCs w:val="22"/>
          <w:u w:val="single"/>
          <w:lang w:val="sr-Latn-CS"/>
        </w:rPr>
        <w:t>RezervacijaID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 w:rsidRPr="00FA1678">
        <w:rPr>
          <w:rFonts w:asciiTheme="majorHAnsi" w:hAnsiTheme="majorHAnsi"/>
          <w:szCs w:val="22"/>
          <w:u w:val="single"/>
          <w:lang w:val="sr-Latn-CS"/>
        </w:rPr>
        <w:t>RedniBroj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</w:t>
      </w:r>
      <w:r w:rsidRPr="00FA1678">
        <w:rPr>
          <w:rFonts w:asciiTheme="majorHAnsi" w:hAnsiTheme="majorHAnsi"/>
          <w:szCs w:val="22"/>
          <w:lang w:val="sr-Latn-CS"/>
        </w:rPr>
        <w:t>Cena</w:t>
      </w:r>
      <w:r>
        <w:rPr>
          <w:rFonts w:asciiTheme="majorHAnsi" w:hAnsiTheme="majorHAnsi"/>
          <w:szCs w:val="22"/>
          <w:lang w:val="sr-Latn-CS"/>
        </w:rPr>
        <w:t>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 w:rsidRPr="00FA1678">
        <w:rPr>
          <w:rFonts w:asciiTheme="majorHAnsi" w:hAnsiTheme="majorHAnsi"/>
          <w:i/>
          <w:szCs w:val="22"/>
          <w:lang w:val="sr-Latn-CS"/>
        </w:rPr>
        <w:t>LetID</w:t>
      </w:r>
      <w:r w:rsidR="00473833" w:rsidRPr="002E4A16">
        <w:rPr>
          <w:rFonts w:asciiTheme="majorHAnsi" w:hAnsiTheme="majorHAnsi"/>
          <w:szCs w:val="22"/>
          <w:lang w:val="sr-Latn-CS"/>
        </w:rPr>
        <w:t>)</w:t>
      </w:r>
    </w:p>
    <w:p w:rsidR="00473833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Zaposleni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u w:val="single"/>
          <w:lang w:val="sr-Latn-CS"/>
        </w:rPr>
        <w:t>ZaposleniID</w:t>
      </w:r>
      <w:r w:rsidR="003E6710">
        <w:rPr>
          <w:rFonts w:asciiTheme="majorHAnsi" w:hAnsiTheme="majorHAnsi"/>
          <w:szCs w:val="22"/>
          <w:lang w:val="sr-Latn-CS"/>
        </w:rPr>
        <w:t xml:space="preserve">, Ime, </w:t>
      </w:r>
      <w:r>
        <w:rPr>
          <w:rFonts w:asciiTheme="majorHAnsi" w:hAnsiTheme="majorHAnsi"/>
          <w:szCs w:val="22"/>
          <w:lang w:val="sr-Latn-CS"/>
        </w:rPr>
        <w:t>Prezime, KorisničkoIme, Korisnič</w:t>
      </w:r>
      <w:r w:rsidR="00473833" w:rsidRPr="002E4A16">
        <w:rPr>
          <w:rFonts w:asciiTheme="majorHAnsi" w:hAnsiTheme="majorHAnsi"/>
          <w:szCs w:val="22"/>
          <w:lang w:val="sr-Latn-CS"/>
        </w:rPr>
        <w:t>ka</w:t>
      </w:r>
      <w:r>
        <w:rPr>
          <w:rFonts w:asciiTheme="majorHAnsi" w:hAnsiTheme="majorHAnsi"/>
          <w:szCs w:val="22"/>
          <w:lang w:val="sr-Latn-CS"/>
        </w:rPr>
        <w:t>Šifr</w:t>
      </w:r>
      <w:r w:rsidR="00473833" w:rsidRPr="002E4A16">
        <w:rPr>
          <w:rFonts w:asciiTheme="majorHAnsi" w:hAnsiTheme="majorHAnsi"/>
          <w:szCs w:val="22"/>
          <w:lang w:val="sr-Latn-CS"/>
        </w:rPr>
        <w:t>a)</w:t>
      </w:r>
    </w:p>
    <w:p w:rsidR="00473833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Putnik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u w:val="single"/>
          <w:lang w:val="sr-Latn-CS"/>
        </w:rPr>
        <w:t>JMBGPutnika</w:t>
      </w:r>
      <w:r w:rsidR="00473833" w:rsidRPr="002E4A16">
        <w:rPr>
          <w:rFonts w:asciiTheme="majorHAnsi" w:hAnsiTheme="majorHAnsi"/>
          <w:szCs w:val="22"/>
          <w:lang w:val="sr-Latn-CS"/>
        </w:rPr>
        <w:t xml:space="preserve">, Ime, Prezime, </w:t>
      </w:r>
      <w:r w:rsidRPr="00FA1678">
        <w:rPr>
          <w:rFonts w:asciiTheme="majorHAnsi" w:hAnsiTheme="majorHAnsi"/>
          <w:szCs w:val="22"/>
          <w:lang w:val="sr-Latn-CS"/>
        </w:rPr>
        <w:t>BrojPasoša</w:t>
      </w:r>
      <w:r>
        <w:rPr>
          <w:rFonts w:asciiTheme="majorHAnsi" w:hAnsiTheme="majorHAnsi"/>
          <w:szCs w:val="22"/>
          <w:lang w:val="sr-Latn-CS"/>
        </w:rPr>
        <w:t>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KontaktTelefon</w:t>
      </w:r>
      <w:r w:rsidR="00473833" w:rsidRPr="002E4A16">
        <w:rPr>
          <w:rFonts w:asciiTheme="majorHAnsi" w:hAnsiTheme="majorHAnsi"/>
          <w:szCs w:val="22"/>
          <w:lang w:val="sr-Latn-CS"/>
        </w:rPr>
        <w:t>)</w:t>
      </w:r>
    </w:p>
    <w:p w:rsidR="00473833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Aerodrom</w:t>
      </w:r>
      <w:r w:rsidR="00473833" w:rsidRPr="002E4A16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u w:val="single"/>
          <w:lang w:val="sr-Latn-CS"/>
        </w:rPr>
        <w:t>AerodromID</w:t>
      </w:r>
      <w:r w:rsidR="00473833" w:rsidRPr="002E4A16">
        <w:rPr>
          <w:rFonts w:asciiTheme="majorHAnsi" w:hAnsiTheme="majorHAnsi"/>
          <w:szCs w:val="22"/>
          <w:lang w:val="sr-Latn-CS"/>
        </w:rPr>
        <w:t>, Naziv</w:t>
      </w:r>
      <w:r>
        <w:rPr>
          <w:rFonts w:asciiTheme="majorHAnsi" w:hAnsiTheme="majorHAnsi"/>
          <w:szCs w:val="22"/>
          <w:lang w:val="sr-Latn-CS"/>
        </w:rPr>
        <w:t>Aerodroma,</w:t>
      </w:r>
      <w:r w:rsidR="003E6710">
        <w:rPr>
          <w:rFonts w:asciiTheme="majorHAnsi" w:hAnsiTheme="majorHAnsi"/>
          <w:szCs w:val="22"/>
          <w:lang w:val="sr-Latn-CS"/>
        </w:rPr>
        <w:t xml:space="preserve"> </w:t>
      </w:r>
      <w:r>
        <w:rPr>
          <w:rFonts w:asciiTheme="majorHAnsi" w:hAnsiTheme="majorHAnsi"/>
          <w:szCs w:val="22"/>
          <w:lang w:val="sr-Latn-CS"/>
        </w:rPr>
        <w:t>NazivMesta</w:t>
      </w:r>
      <w:r w:rsidR="00473833" w:rsidRPr="002E4A16">
        <w:rPr>
          <w:rFonts w:asciiTheme="majorHAnsi" w:hAnsiTheme="majorHAnsi"/>
          <w:szCs w:val="22"/>
          <w:lang w:val="sr-Latn-CS"/>
        </w:rPr>
        <w:t>)</w:t>
      </w:r>
    </w:p>
    <w:p w:rsidR="00FA1678" w:rsidRPr="002E4A16" w:rsidRDefault="00FA1678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szCs w:val="22"/>
          <w:lang w:val="sr-Latn-CS"/>
        </w:rPr>
        <w:t>Presedanje</w:t>
      </w:r>
      <w:r w:rsidRPr="002E4A16">
        <w:rPr>
          <w:rFonts w:asciiTheme="majorHAnsi" w:hAnsiTheme="majorHAnsi"/>
          <w:szCs w:val="22"/>
          <w:lang w:val="sr-Latn-CS"/>
        </w:rPr>
        <w:t>(</w:t>
      </w:r>
      <w:r w:rsidRPr="00CB1F1F">
        <w:rPr>
          <w:rFonts w:asciiTheme="majorHAnsi" w:hAnsiTheme="majorHAnsi"/>
          <w:i/>
          <w:szCs w:val="22"/>
          <w:u w:val="single"/>
          <w:lang w:val="sr-Latn-CS"/>
        </w:rPr>
        <w:t>AerodromID,</w:t>
      </w:r>
      <w:r w:rsidR="003E6710">
        <w:rPr>
          <w:rFonts w:asciiTheme="majorHAnsi" w:hAnsiTheme="majorHAnsi"/>
          <w:i/>
          <w:szCs w:val="22"/>
          <w:u w:val="single"/>
          <w:lang w:val="sr-Latn-CS"/>
        </w:rPr>
        <w:t xml:space="preserve"> </w:t>
      </w:r>
      <w:r w:rsidRPr="00CB1F1F">
        <w:rPr>
          <w:rFonts w:asciiTheme="majorHAnsi" w:hAnsiTheme="majorHAnsi"/>
          <w:i/>
          <w:szCs w:val="22"/>
          <w:u w:val="single"/>
          <w:lang w:val="sr-Latn-CS"/>
        </w:rPr>
        <w:t>LetID</w:t>
      </w:r>
      <w:r>
        <w:rPr>
          <w:rFonts w:asciiTheme="majorHAnsi" w:hAnsiTheme="majorHAnsi"/>
          <w:szCs w:val="22"/>
          <w:u w:val="single"/>
          <w:lang w:val="sr-Latn-CS"/>
        </w:rPr>
        <w:t>,</w:t>
      </w:r>
      <w:r w:rsidR="003E6710">
        <w:rPr>
          <w:rFonts w:asciiTheme="majorHAnsi" w:hAnsiTheme="majorHAnsi"/>
          <w:szCs w:val="22"/>
          <w:u w:val="single"/>
          <w:lang w:val="sr-Latn-CS"/>
        </w:rPr>
        <w:t xml:space="preserve"> </w:t>
      </w:r>
      <w:r w:rsidRPr="009C1C59">
        <w:rPr>
          <w:rFonts w:asciiTheme="majorHAnsi" w:hAnsiTheme="majorHAnsi"/>
          <w:szCs w:val="22"/>
          <w:lang w:val="sr-Latn-CS"/>
        </w:rPr>
        <w:t>TipStanice</w:t>
      </w:r>
      <w:r w:rsidRPr="002E4A16">
        <w:rPr>
          <w:rFonts w:asciiTheme="majorHAnsi" w:hAnsiTheme="majorHAnsi"/>
          <w:szCs w:val="22"/>
          <w:lang w:val="sr-Latn-CS"/>
        </w:rPr>
        <w:t>)</w:t>
      </w:r>
    </w:p>
    <w:p w:rsidR="00473833" w:rsidRPr="002E4A16" w:rsidRDefault="00473833" w:rsidP="00490637">
      <w:pPr>
        <w:spacing w:after="0"/>
        <w:jc w:val="both"/>
        <w:rPr>
          <w:rFonts w:asciiTheme="majorHAnsi" w:hAnsiTheme="majorHAnsi"/>
          <w:szCs w:val="22"/>
          <w:lang w:val="sr-Latn-CS"/>
        </w:rPr>
      </w:pPr>
    </w:p>
    <w:p w:rsidR="00473833" w:rsidRDefault="00473833" w:rsidP="00490637">
      <w:pPr>
        <w:spacing w:after="0"/>
        <w:jc w:val="both"/>
        <w:rPr>
          <w:rFonts w:asciiTheme="majorHAnsi" w:hAnsiTheme="majorHAnsi"/>
          <w:szCs w:val="22"/>
          <w:lang w:val="sr-Latn-BA"/>
        </w:rPr>
      </w:pPr>
      <w:r w:rsidRPr="002E4A16">
        <w:rPr>
          <w:rFonts w:asciiTheme="majorHAnsi" w:hAnsiTheme="majorHAnsi"/>
          <w:szCs w:val="22"/>
          <w:u w:val="single"/>
          <w:lang w:val="sr-Latn-CS"/>
        </w:rPr>
        <w:t>Podvu</w:t>
      </w:r>
      <w:r w:rsidRPr="002E4A16">
        <w:rPr>
          <w:rFonts w:asciiTheme="majorHAnsi" w:hAnsiTheme="majorHAnsi"/>
          <w:szCs w:val="22"/>
          <w:u w:val="single"/>
          <w:lang w:val="sr-Latn-BA"/>
        </w:rPr>
        <w:t>čena polja</w:t>
      </w:r>
      <w:r w:rsidRPr="002E4A16">
        <w:rPr>
          <w:rFonts w:asciiTheme="majorHAnsi" w:hAnsiTheme="majorHAnsi"/>
          <w:szCs w:val="22"/>
          <w:lang w:val="sr-Latn-BA"/>
        </w:rPr>
        <w:t xml:space="preserve"> predstavljaju primarne ključeve odgovarajućih relacija, dok </w:t>
      </w:r>
      <w:r w:rsidRPr="002E4A16">
        <w:rPr>
          <w:rFonts w:asciiTheme="majorHAnsi" w:hAnsiTheme="majorHAnsi"/>
          <w:szCs w:val="22"/>
          <w:lang w:val="sr-Latn-CS"/>
        </w:rPr>
        <w:t>”</w:t>
      </w:r>
      <w:r w:rsidR="00803E16">
        <w:rPr>
          <w:rFonts w:asciiTheme="majorHAnsi" w:hAnsiTheme="majorHAnsi"/>
          <w:i/>
          <w:szCs w:val="22"/>
          <w:lang w:val="sr-Latn-CS"/>
        </w:rPr>
        <w:t>italic</w:t>
      </w:r>
      <w:r w:rsidRPr="002E4A16">
        <w:rPr>
          <w:rFonts w:asciiTheme="majorHAnsi" w:hAnsiTheme="majorHAnsi"/>
          <w:szCs w:val="22"/>
          <w:lang w:val="sr-Latn-CS"/>
        </w:rPr>
        <w:t xml:space="preserve">” </w:t>
      </w:r>
      <w:r w:rsidRPr="002E4A16">
        <w:rPr>
          <w:rFonts w:asciiTheme="majorHAnsi" w:hAnsiTheme="majorHAnsi"/>
          <w:szCs w:val="22"/>
          <w:lang w:val="sr-Latn-BA"/>
        </w:rPr>
        <w:t>polja predstavljaju spoljne ključeve na druge relacije.</w:t>
      </w:r>
    </w:p>
    <w:p w:rsidR="0043354C" w:rsidRDefault="0043354C" w:rsidP="00473833">
      <w:pPr>
        <w:spacing w:after="0"/>
        <w:rPr>
          <w:rFonts w:asciiTheme="majorHAnsi" w:hAnsiTheme="majorHAnsi"/>
          <w:szCs w:val="22"/>
          <w:lang w:val="sr-Latn-BA"/>
        </w:rPr>
      </w:pPr>
    </w:p>
    <w:p w:rsidR="0043354C" w:rsidRPr="002E4A16" w:rsidRDefault="0043354C" w:rsidP="00473833">
      <w:pPr>
        <w:spacing w:after="0"/>
        <w:rPr>
          <w:rFonts w:asciiTheme="majorHAnsi" w:hAnsiTheme="majorHAnsi"/>
          <w:szCs w:val="22"/>
          <w:lang w:val="sr-Latn-BA"/>
        </w:rPr>
      </w:pPr>
    </w:p>
    <w:p w:rsidR="00473833" w:rsidRDefault="00473833" w:rsidP="00473833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pPr w:leftFromText="180" w:rightFromText="180" w:vertAnchor="text" w:horzAnchor="margin" w:tblpY="162"/>
        <w:tblW w:w="9109" w:type="dxa"/>
        <w:tblLayout w:type="fixed"/>
        <w:tblLook w:val="04A0" w:firstRow="1" w:lastRow="0" w:firstColumn="1" w:lastColumn="0" w:noHBand="0" w:noVBand="1"/>
      </w:tblPr>
      <w:tblGrid>
        <w:gridCol w:w="909"/>
        <w:gridCol w:w="1801"/>
        <w:gridCol w:w="1044"/>
        <w:gridCol w:w="1045"/>
        <w:gridCol w:w="1176"/>
        <w:gridCol w:w="1307"/>
        <w:gridCol w:w="1827"/>
      </w:tblGrid>
      <w:tr w:rsidR="00D84AF8" w:rsidTr="00D84AF8">
        <w:trPr>
          <w:trHeight w:val="742"/>
        </w:trPr>
        <w:tc>
          <w:tcPr>
            <w:tcW w:w="2710" w:type="dxa"/>
            <w:gridSpan w:val="2"/>
          </w:tcPr>
          <w:p w:rsidR="00D84AF8" w:rsidRPr="001F79FC" w:rsidRDefault="00D84AF8" w:rsidP="00D84AF8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 xml:space="preserve">Tabela </w:t>
            </w:r>
            <w:r>
              <w:rPr>
                <w:rFonts w:cs="Times New Roman"/>
                <w:b/>
                <w:sz w:val="24"/>
              </w:rPr>
              <w:t>Let</w:t>
            </w:r>
          </w:p>
        </w:tc>
        <w:tc>
          <w:tcPr>
            <w:tcW w:w="2089" w:type="dxa"/>
            <w:gridSpan w:val="2"/>
          </w:tcPr>
          <w:p w:rsidR="00D84AF8" w:rsidRPr="001F79FC" w:rsidRDefault="00D84AF8" w:rsidP="00D84AF8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483" w:type="dxa"/>
            <w:gridSpan w:val="2"/>
          </w:tcPr>
          <w:p w:rsidR="00D84AF8" w:rsidRPr="001F79FC" w:rsidRDefault="00D84AF8" w:rsidP="00D84AF8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827" w:type="dxa"/>
          </w:tcPr>
          <w:p w:rsidR="00D84AF8" w:rsidRPr="001F79FC" w:rsidRDefault="00D84AF8" w:rsidP="00D84AF8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2323A7" w:rsidTr="00D84AF8">
        <w:trPr>
          <w:trHeight w:val="904"/>
        </w:trPr>
        <w:tc>
          <w:tcPr>
            <w:tcW w:w="909" w:type="dxa"/>
            <w:vMerge w:val="restart"/>
          </w:tcPr>
          <w:p w:rsidR="002323A7" w:rsidRPr="001F79FC" w:rsidRDefault="002323A7" w:rsidP="00D84AF8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801" w:type="dxa"/>
            <w:vAlign w:val="center"/>
          </w:tcPr>
          <w:p w:rsidR="002323A7" w:rsidRPr="007E3429" w:rsidRDefault="002323A7" w:rsidP="00D84AF8">
            <w:pPr>
              <w:jc w:val="center"/>
              <w:rPr>
                <w:rFonts w:cs="Times New Roman"/>
                <w:b/>
                <w:szCs w:val="22"/>
              </w:rPr>
            </w:pPr>
            <w:r w:rsidRPr="007E3429">
              <w:rPr>
                <w:rFonts w:cs="Times New Roman"/>
                <w:b/>
                <w:szCs w:val="22"/>
              </w:rPr>
              <w:t>Ime</w:t>
            </w:r>
          </w:p>
        </w:tc>
        <w:tc>
          <w:tcPr>
            <w:tcW w:w="1044" w:type="dxa"/>
            <w:vAlign w:val="center"/>
          </w:tcPr>
          <w:p w:rsidR="002323A7" w:rsidRPr="007E3429" w:rsidRDefault="002323A7" w:rsidP="00D84AF8">
            <w:pPr>
              <w:jc w:val="center"/>
              <w:rPr>
                <w:rFonts w:cs="Times New Roman"/>
                <w:b/>
                <w:szCs w:val="22"/>
              </w:rPr>
            </w:pPr>
            <w:r w:rsidRPr="007E3429">
              <w:rPr>
                <w:rFonts w:cs="Times New Roman"/>
                <w:b/>
                <w:szCs w:val="22"/>
              </w:rPr>
              <w:t>Tip atributa</w:t>
            </w:r>
          </w:p>
        </w:tc>
        <w:tc>
          <w:tcPr>
            <w:tcW w:w="1045" w:type="dxa"/>
            <w:vAlign w:val="center"/>
          </w:tcPr>
          <w:p w:rsidR="002323A7" w:rsidRPr="007E3429" w:rsidRDefault="002323A7" w:rsidP="00D84AF8">
            <w:pPr>
              <w:jc w:val="center"/>
              <w:rPr>
                <w:rFonts w:cs="Times New Roman"/>
                <w:b/>
                <w:szCs w:val="22"/>
              </w:rPr>
            </w:pPr>
            <w:r w:rsidRPr="007E3429">
              <w:rPr>
                <w:rFonts w:cs="Times New Roman"/>
                <w:b/>
                <w:szCs w:val="22"/>
              </w:rPr>
              <w:t>Vrednost atributa</w:t>
            </w:r>
          </w:p>
        </w:tc>
        <w:tc>
          <w:tcPr>
            <w:tcW w:w="1176" w:type="dxa"/>
            <w:vAlign w:val="center"/>
          </w:tcPr>
          <w:p w:rsidR="002323A7" w:rsidRPr="007E3429" w:rsidRDefault="002323A7" w:rsidP="00D84AF8">
            <w:pPr>
              <w:jc w:val="center"/>
              <w:rPr>
                <w:rFonts w:cs="Times New Roman"/>
                <w:b/>
                <w:szCs w:val="22"/>
              </w:rPr>
            </w:pPr>
            <w:r w:rsidRPr="007E3429">
              <w:rPr>
                <w:rFonts w:cs="Times New Roman"/>
                <w:b/>
                <w:szCs w:val="22"/>
              </w:rPr>
              <w:t>Međuzav. atributa jedne tabele</w:t>
            </w:r>
          </w:p>
        </w:tc>
        <w:tc>
          <w:tcPr>
            <w:tcW w:w="1307" w:type="dxa"/>
            <w:vAlign w:val="center"/>
          </w:tcPr>
          <w:p w:rsidR="002323A7" w:rsidRPr="007E3429" w:rsidRDefault="002323A7" w:rsidP="00D84AF8">
            <w:pPr>
              <w:jc w:val="center"/>
              <w:rPr>
                <w:rFonts w:cs="Times New Roman"/>
                <w:b/>
                <w:szCs w:val="22"/>
              </w:rPr>
            </w:pPr>
            <w:r w:rsidRPr="007E3429">
              <w:rPr>
                <w:rFonts w:cs="Times New Roman"/>
                <w:b/>
                <w:szCs w:val="22"/>
              </w:rPr>
              <w:t>Međuzav.</w:t>
            </w:r>
          </w:p>
          <w:p w:rsidR="002323A7" w:rsidRPr="001F79FC" w:rsidRDefault="002323A7" w:rsidP="00D84AF8">
            <w:pPr>
              <w:jc w:val="center"/>
              <w:rPr>
                <w:rFonts w:cs="Times New Roman"/>
                <w:b/>
                <w:sz w:val="24"/>
              </w:rPr>
            </w:pPr>
            <w:r w:rsidRPr="007E3429">
              <w:rPr>
                <w:rFonts w:cs="Times New Roman"/>
                <w:b/>
                <w:szCs w:val="22"/>
              </w:rPr>
              <w:t>atributa više tabela</w:t>
            </w:r>
          </w:p>
        </w:tc>
        <w:tc>
          <w:tcPr>
            <w:tcW w:w="1827" w:type="dxa"/>
            <w:vMerge w:val="restart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SERT /</w:t>
            </w: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ASCADES</w:t>
            </w: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avkaRezervacije,Presedanje</w:t>
            </w: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</w:p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2323A7" w:rsidRDefault="002323A7" w:rsidP="00127C91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avkaRezervacije, Presedanje</w:t>
            </w:r>
          </w:p>
        </w:tc>
      </w:tr>
      <w:tr w:rsidR="002323A7" w:rsidTr="00D84AF8">
        <w:trPr>
          <w:trHeight w:val="130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LetID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Integer</w:t>
            </w:r>
          </w:p>
        </w:tc>
        <w:tc>
          <w:tcPr>
            <w:tcW w:w="1045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683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VremePolask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Date</w:t>
            </w:r>
          </w:p>
        </w:tc>
        <w:tc>
          <w:tcPr>
            <w:tcW w:w="1045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625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VremeDolask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Date</w:t>
            </w:r>
          </w:p>
        </w:tc>
        <w:tc>
          <w:tcPr>
            <w:tcW w:w="1045" w:type="dxa"/>
            <w:vAlign w:val="center"/>
          </w:tcPr>
          <w:p w:rsidR="002323A7" w:rsidRDefault="002323A7" w:rsidP="00FD2C6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not null 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566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TrajanjeLet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String</w:t>
            </w:r>
          </w:p>
        </w:tc>
        <w:tc>
          <w:tcPr>
            <w:tcW w:w="1045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566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Klas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String</w:t>
            </w:r>
          </w:p>
        </w:tc>
        <w:tc>
          <w:tcPr>
            <w:tcW w:w="1045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634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BrojRaspoloživihMest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 w:rsidRPr="0043354C">
              <w:rPr>
                <w:rFonts w:cs="Times New Roman"/>
                <w:szCs w:val="22"/>
              </w:rPr>
              <w:t>Int</w:t>
            </w:r>
            <w:r>
              <w:rPr>
                <w:rFonts w:cs="Times New Roman"/>
                <w:szCs w:val="22"/>
              </w:rPr>
              <w:t>eger</w:t>
            </w:r>
          </w:p>
        </w:tc>
        <w:tc>
          <w:tcPr>
            <w:tcW w:w="1045" w:type="dxa"/>
            <w:vAlign w:val="center"/>
          </w:tcPr>
          <w:p w:rsidR="002323A7" w:rsidRDefault="002323A7" w:rsidP="00D620F9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=0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2323A7" w:rsidTr="00D84AF8">
        <w:trPr>
          <w:trHeight w:val="634"/>
        </w:trPr>
        <w:tc>
          <w:tcPr>
            <w:tcW w:w="909" w:type="dxa"/>
            <w:vMerge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01" w:type="dxa"/>
            <w:vAlign w:val="center"/>
          </w:tcPr>
          <w:p w:rsidR="002323A7" w:rsidRDefault="002323A7" w:rsidP="00D84AF8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azivLeta</w:t>
            </w:r>
          </w:p>
        </w:tc>
        <w:tc>
          <w:tcPr>
            <w:tcW w:w="1044" w:type="dxa"/>
            <w:vAlign w:val="center"/>
          </w:tcPr>
          <w:p w:rsidR="002323A7" w:rsidRPr="0043354C" w:rsidRDefault="002323A7" w:rsidP="00D84AF8">
            <w:pPr>
              <w:jc w:val="center"/>
              <w:rPr>
                <w:rFonts w:cs="Times New Roman"/>
                <w:szCs w:val="22"/>
              </w:rPr>
            </w:pPr>
            <w:r>
              <w:rPr>
                <w:rFonts w:cs="Times New Roman"/>
                <w:szCs w:val="22"/>
              </w:rPr>
              <w:t>String</w:t>
            </w:r>
          </w:p>
        </w:tc>
        <w:tc>
          <w:tcPr>
            <w:tcW w:w="1045" w:type="dxa"/>
            <w:vAlign w:val="center"/>
          </w:tcPr>
          <w:p w:rsidR="002323A7" w:rsidRDefault="002323A7" w:rsidP="00D620F9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176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0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27" w:type="dxa"/>
          </w:tcPr>
          <w:p w:rsidR="002323A7" w:rsidRDefault="002323A7" w:rsidP="00D84AF8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473833" w:rsidRDefault="00473833" w:rsidP="00473833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p w:rsidR="00473833" w:rsidRDefault="00473833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E3429" w:rsidRDefault="007E3429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E3429" w:rsidRDefault="007E3429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E3429" w:rsidRDefault="007E3429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036D7" w:rsidRDefault="007036D7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036D7" w:rsidRDefault="007036D7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E3429" w:rsidRDefault="007E3429" w:rsidP="00473833">
      <w:pPr>
        <w:spacing w:after="0"/>
        <w:rPr>
          <w:rFonts w:asciiTheme="majorHAnsi" w:hAnsiTheme="majorHAnsi"/>
          <w:sz w:val="24"/>
          <w:lang w:val="sr-Latn-CS"/>
        </w:rPr>
      </w:pPr>
    </w:p>
    <w:p w:rsidR="007E3429" w:rsidRDefault="007E3429" w:rsidP="00473833">
      <w:pPr>
        <w:spacing w:after="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W w:w="9330" w:type="dxa"/>
        <w:jc w:val="center"/>
        <w:tblLayout w:type="fixed"/>
        <w:tblLook w:val="04A0" w:firstRow="1" w:lastRow="0" w:firstColumn="1" w:lastColumn="0" w:noHBand="0" w:noVBand="1"/>
      </w:tblPr>
      <w:tblGrid>
        <w:gridCol w:w="861"/>
        <w:gridCol w:w="2077"/>
        <w:gridCol w:w="967"/>
        <w:gridCol w:w="1011"/>
        <w:gridCol w:w="1090"/>
        <w:gridCol w:w="1630"/>
        <w:gridCol w:w="1694"/>
      </w:tblGrid>
      <w:tr w:rsidR="00473833" w:rsidTr="00D84AF8">
        <w:trPr>
          <w:trHeight w:val="806"/>
          <w:jc w:val="center"/>
        </w:trPr>
        <w:tc>
          <w:tcPr>
            <w:tcW w:w="2938" w:type="dxa"/>
            <w:gridSpan w:val="2"/>
          </w:tcPr>
          <w:p w:rsidR="00473833" w:rsidRPr="001F79FC" w:rsidRDefault="00473833" w:rsidP="007E3429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 xml:space="preserve">Tabela </w:t>
            </w:r>
            <w:r w:rsidR="007E3429">
              <w:rPr>
                <w:rFonts w:cs="Times New Roman"/>
                <w:b/>
                <w:sz w:val="24"/>
              </w:rPr>
              <w:t>Rezervacija</w:t>
            </w:r>
          </w:p>
        </w:tc>
        <w:tc>
          <w:tcPr>
            <w:tcW w:w="1978" w:type="dxa"/>
            <w:gridSpan w:val="2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720" w:type="dxa"/>
            <w:gridSpan w:val="2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694" w:type="dxa"/>
          </w:tcPr>
          <w:p w:rsidR="00473833" w:rsidRPr="001F79FC" w:rsidRDefault="00473833" w:rsidP="00331B44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473833" w:rsidTr="00D84AF8">
        <w:trPr>
          <w:trHeight w:val="1083"/>
          <w:jc w:val="center"/>
        </w:trPr>
        <w:tc>
          <w:tcPr>
            <w:tcW w:w="861" w:type="dxa"/>
            <w:vMerge w:val="restart"/>
          </w:tcPr>
          <w:p w:rsidR="00473833" w:rsidRPr="001F79FC" w:rsidRDefault="00473833" w:rsidP="00331B44">
            <w:pPr>
              <w:ind w:left="-47" w:firstLine="47"/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2077" w:type="dxa"/>
            <w:vAlign w:val="center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967" w:type="dxa"/>
            <w:vAlign w:val="center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011" w:type="dxa"/>
            <w:vAlign w:val="center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090" w:type="dxa"/>
            <w:vAlign w:val="center"/>
          </w:tcPr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630" w:type="dxa"/>
            <w:vAlign w:val="center"/>
          </w:tcPr>
          <w:p w:rsidR="00473833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473833" w:rsidRPr="001F79FC" w:rsidRDefault="00473833" w:rsidP="00331B44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694" w:type="dxa"/>
            <w:vMerge w:val="restart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INSERT </w:t>
            </w: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473833" w:rsidRDefault="00E061E2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Zaposleni</w:t>
            </w:r>
            <w:r w:rsidR="00473833">
              <w:rPr>
                <w:rFonts w:cs="Times New Roman"/>
                <w:sz w:val="24"/>
              </w:rPr>
              <w:t xml:space="preserve">, </w:t>
            </w:r>
            <w:r>
              <w:rPr>
                <w:rFonts w:cs="Times New Roman"/>
                <w:sz w:val="24"/>
              </w:rPr>
              <w:t>Putnik</w:t>
            </w: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Pr="00E061E2" w:rsidRDefault="00473833" w:rsidP="00331B44">
            <w:pPr>
              <w:jc w:val="both"/>
              <w:rPr>
                <w:rFonts w:cs="Times New Roman"/>
                <w:szCs w:val="22"/>
              </w:rPr>
            </w:pPr>
            <w:r w:rsidRPr="00E061E2">
              <w:rPr>
                <w:rFonts w:cs="Times New Roman"/>
                <w:szCs w:val="22"/>
              </w:rPr>
              <w:t xml:space="preserve">UPDATE </w:t>
            </w:r>
          </w:p>
          <w:p w:rsidR="00473833" w:rsidRPr="00E061E2" w:rsidRDefault="00473833" w:rsidP="00331B44">
            <w:pPr>
              <w:jc w:val="both"/>
              <w:rPr>
                <w:rFonts w:cs="Times New Roman"/>
                <w:szCs w:val="22"/>
              </w:rPr>
            </w:pPr>
            <w:r w:rsidRPr="00E061E2">
              <w:rPr>
                <w:rFonts w:cs="Times New Roman"/>
                <w:szCs w:val="22"/>
              </w:rPr>
              <w:t>CASCADES</w:t>
            </w:r>
          </w:p>
          <w:p w:rsidR="00473833" w:rsidRPr="00E061E2" w:rsidRDefault="00473833" w:rsidP="00331B44">
            <w:pPr>
              <w:jc w:val="both"/>
              <w:rPr>
                <w:rFonts w:cs="Times New Roman"/>
                <w:szCs w:val="22"/>
              </w:rPr>
            </w:pPr>
            <w:r w:rsidRPr="00E061E2">
              <w:rPr>
                <w:rFonts w:cs="Times New Roman"/>
                <w:szCs w:val="22"/>
              </w:rPr>
              <w:t>Stavka</w:t>
            </w:r>
            <w:r w:rsidR="00E061E2" w:rsidRPr="00E061E2">
              <w:rPr>
                <w:rFonts w:cs="Times New Roman"/>
                <w:szCs w:val="22"/>
              </w:rPr>
              <w:t>Rezervacije,</w:t>
            </w:r>
          </w:p>
          <w:p w:rsidR="00E061E2" w:rsidRPr="00E061E2" w:rsidRDefault="00E061E2" w:rsidP="00E061E2">
            <w:pPr>
              <w:jc w:val="both"/>
              <w:rPr>
                <w:rFonts w:cs="Times New Roman"/>
                <w:szCs w:val="22"/>
              </w:rPr>
            </w:pPr>
            <w:r w:rsidRPr="00E061E2">
              <w:rPr>
                <w:rFonts w:cs="Times New Roman"/>
                <w:szCs w:val="22"/>
              </w:rPr>
              <w:t>RESTRICTED</w:t>
            </w:r>
          </w:p>
          <w:p w:rsidR="00E061E2" w:rsidRPr="00E061E2" w:rsidRDefault="00E061E2" w:rsidP="00E061E2">
            <w:pPr>
              <w:jc w:val="both"/>
              <w:rPr>
                <w:rFonts w:cs="Times New Roman"/>
                <w:szCs w:val="22"/>
              </w:rPr>
            </w:pPr>
            <w:r w:rsidRPr="00E061E2">
              <w:rPr>
                <w:rFonts w:cs="Times New Roman"/>
                <w:szCs w:val="22"/>
              </w:rPr>
              <w:t>Zaposleni,Putnik</w:t>
            </w:r>
          </w:p>
          <w:p w:rsidR="00E061E2" w:rsidRDefault="00E061E2" w:rsidP="00331B44">
            <w:pPr>
              <w:jc w:val="both"/>
              <w:rPr>
                <w:rFonts w:cs="Times New Roman"/>
                <w:sz w:val="24"/>
              </w:rPr>
            </w:pPr>
          </w:p>
          <w:p w:rsidR="00E061E2" w:rsidRDefault="00E061E2" w:rsidP="00331B44">
            <w:pPr>
              <w:jc w:val="both"/>
              <w:rPr>
                <w:rFonts w:cs="Times New Roman"/>
                <w:sz w:val="24"/>
              </w:rPr>
            </w:pP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ASCADES</w:t>
            </w: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Stavka</w:t>
            </w:r>
            <w:r w:rsidR="00E061E2">
              <w:rPr>
                <w:rFonts w:cs="Times New Roman"/>
                <w:sz w:val="24"/>
              </w:rPr>
              <w:t>Rezervacije</w:t>
            </w:r>
          </w:p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73833" w:rsidTr="00D84AF8">
        <w:trPr>
          <w:trHeight w:val="899"/>
          <w:jc w:val="center"/>
        </w:trPr>
        <w:tc>
          <w:tcPr>
            <w:tcW w:w="861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2077" w:type="dxa"/>
            <w:vAlign w:val="center"/>
          </w:tcPr>
          <w:p w:rsidR="00473833" w:rsidRDefault="007E3429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ID</w:t>
            </w:r>
          </w:p>
        </w:tc>
        <w:tc>
          <w:tcPr>
            <w:tcW w:w="967" w:type="dxa"/>
            <w:vAlign w:val="center"/>
          </w:tcPr>
          <w:p w:rsidR="00473833" w:rsidRPr="0043354C" w:rsidRDefault="00473833" w:rsidP="00331B44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011" w:type="dxa"/>
            <w:vAlign w:val="center"/>
          </w:tcPr>
          <w:p w:rsidR="00473833" w:rsidRDefault="00473833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09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3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94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73833" w:rsidTr="00D84AF8">
        <w:trPr>
          <w:trHeight w:val="815"/>
          <w:jc w:val="center"/>
        </w:trPr>
        <w:tc>
          <w:tcPr>
            <w:tcW w:w="861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2077" w:type="dxa"/>
            <w:vAlign w:val="center"/>
          </w:tcPr>
          <w:p w:rsidR="00473833" w:rsidRDefault="00473833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atum</w:t>
            </w:r>
            <w:r w:rsidR="007E3429">
              <w:rPr>
                <w:rFonts w:cs="Times New Roman"/>
                <w:sz w:val="24"/>
              </w:rPr>
              <w:t>Isticanja</w:t>
            </w:r>
          </w:p>
        </w:tc>
        <w:tc>
          <w:tcPr>
            <w:tcW w:w="967" w:type="dxa"/>
            <w:vAlign w:val="center"/>
          </w:tcPr>
          <w:p w:rsidR="00473833" w:rsidRPr="0043354C" w:rsidRDefault="00473833" w:rsidP="00331B44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Date</w:t>
            </w:r>
          </w:p>
        </w:tc>
        <w:tc>
          <w:tcPr>
            <w:tcW w:w="1011" w:type="dxa"/>
            <w:vAlign w:val="center"/>
          </w:tcPr>
          <w:p w:rsidR="00473833" w:rsidRDefault="00473833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09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3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94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73833" w:rsidTr="00D84AF8">
        <w:trPr>
          <w:trHeight w:val="827"/>
          <w:jc w:val="center"/>
        </w:trPr>
        <w:tc>
          <w:tcPr>
            <w:tcW w:w="861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2077" w:type="dxa"/>
            <w:vAlign w:val="center"/>
          </w:tcPr>
          <w:p w:rsidR="00473833" w:rsidRDefault="007E3429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UkupnaCena</w:t>
            </w:r>
          </w:p>
        </w:tc>
        <w:tc>
          <w:tcPr>
            <w:tcW w:w="967" w:type="dxa"/>
            <w:vAlign w:val="center"/>
          </w:tcPr>
          <w:p w:rsidR="00473833" w:rsidRPr="0043354C" w:rsidRDefault="0043354C" w:rsidP="00331B44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Double</w:t>
            </w:r>
          </w:p>
        </w:tc>
        <w:tc>
          <w:tcPr>
            <w:tcW w:w="1011" w:type="dxa"/>
            <w:vAlign w:val="center"/>
          </w:tcPr>
          <w:p w:rsidR="00473833" w:rsidRDefault="00127C91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(</w:t>
            </w:r>
            <w:proofErr w:type="gramStart"/>
            <w:r>
              <w:rPr>
                <w:rFonts w:cs="Times New Roman"/>
                <w:sz w:val="24"/>
              </w:rPr>
              <w:t>default:</w:t>
            </w:r>
            <w:proofErr w:type="gramEnd"/>
            <w:r>
              <w:rPr>
                <w:rFonts w:cs="Times New Roman"/>
                <w:sz w:val="24"/>
              </w:rPr>
              <w:t>0)</w:t>
            </w:r>
          </w:p>
        </w:tc>
        <w:tc>
          <w:tcPr>
            <w:tcW w:w="109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30" w:type="dxa"/>
          </w:tcPr>
          <w:p w:rsidR="00473833" w:rsidRDefault="00127C91" w:rsidP="00331B44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UkupnaCena=SUM(StavkaRezervacije.Cena)</w:t>
            </w:r>
          </w:p>
        </w:tc>
        <w:tc>
          <w:tcPr>
            <w:tcW w:w="1694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73833" w:rsidTr="00D84AF8">
        <w:trPr>
          <w:trHeight w:val="827"/>
          <w:jc w:val="center"/>
        </w:trPr>
        <w:tc>
          <w:tcPr>
            <w:tcW w:w="861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2077" w:type="dxa"/>
            <w:vAlign w:val="center"/>
          </w:tcPr>
          <w:p w:rsidR="00473833" w:rsidRDefault="007036D7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ZaposleniID</w:t>
            </w:r>
          </w:p>
        </w:tc>
        <w:tc>
          <w:tcPr>
            <w:tcW w:w="967" w:type="dxa"/>
            <w:vAlign w:val="center"/>
          </w:tcPr>
          <w:p w:rsidR="00473833" w:rsidRPr="0043354C" w:rsidRDefault="00FD2C64" w:rsidP="00331B44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011" w:type="dxa"/>
            <w:vAlign w:val="center"/>
          </w:tcPr>
          <w:p w:rsidR="00473833" w:rsidRPr="00D620F9" w:rsidRDefault="00D620F9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0</w:t>
            </w:r>
          </w:p>
        </w:tc>
        <w:tc>
          <w:tcPr>
            <w:tcW w:w="109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30" w:type="dxa"/>
          </w:tcPr>
          <w:p w:rsidR="00473833" w:rsidRPr="00276A15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94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73833" w:rsidTr="00D84AF8">
        <w:trPr>
          <w:trHeight w:val="827"/>
          <w:jc w:val="center"/>
        </w:trPr>
        <w:tc>
          <w:tcPr>
            <w:tcW w:w="861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2077" w:type="dxa"/>
            <w:vAlign w:val="center"/>
          </w:tcPr>
          <w:p w:rsidR="00473833" w:rsidRDefault="007036D7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PutnikID</w:t>
            </w:r>
          </w:p>
        </w:tc>
        <w:tc>
          <w:tcPr>
            <w:tcW w:w="967" w:type="dxa"/>
            <w:vAlign w:val="center"/>
          </w:tcPr>
          <w:p w:rsidR="00473833" w:rsidRPr="0043354C" w:rsidRDefault="00473833" w:rsidP="00331B44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011" w:type="dxa"/>
            <w:vAlign w:val="center"/>
          </w:tcPr>
          <w:p w:rsidR="00473833" w:rsidRDefault="00473833" w:rsidP="00331B4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090" w:type="dxa"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630" w:type="dxa"/>
          </w:tcPr>
          <w:p w:rsidR="00473833" w:rsidRPr="00362B14" w:rsidRDefault="00473833" w:rsidP="00331B44">
            <w:pPr>
              <w:jc w:val="both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1694" w:type="dxa"/>
            <w:vMerge/>
          </w:tcPr>
          <w:p w:rsidR="00473833" w:rsidRDefault="00473833" w:rsidP="00331B44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szCs w:val="26"/>
          <w:lang w:val="sv-SE"/>
        </w:rPr>
      </w:pPr>
    </w:p>
    <w:tbl>
      <w:tblPr>
        <w:tblStyle w:val="TableGrid"/>
        <w:tblW w:w="9437" w:type="dxa"/>
        <w:jc w:val="center"/>
        <w:tblLayout w:type="fixed"/>
        <w:tblLook w:val="04A0" w:firstRow="1" w:lastRow="0" w:firstColumn="1" w:lastColumn="0" w:noHBand="0" w:noVBand="1"/>
      </w:tblPr>
      <w:tblGrid>
        <w:gridCol w:w="943"/>
        <w:gridCol w:w="1866"/>
        <w:gridCol w:w="1082"/>
        <w:gridCol w:w="1217"/>
        <w:gridCol w:w="1598"/>
        <w:gridCol w:w="1379"/>
        <w:gridCol w:w="1352"/>
      </w:tblGrid>
      <w:tr w:rsidR="007036D7" w:rsidTr="00A90A1D">
        <w:trPr>
          <w:trHeight w:val="692"/>
          <w:jc w:val="center"/>
        </w:trPr>
        <w:tc>
          <w:tcPr>
            <w:tcW w:w="2808" w:type="dxa"/>
            <w:gridSpan w:val="2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Tabela:StavkaRezervacije</w:t>
            </w:r>
          </w:p>
        </w:tc>
        <w:tc>
          <w:tcPr>
            <w:tcW w:w="2299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977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352" w:type="dxa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43354C" w:rsidTr="00A90A1D">
        <w:trPr>
          <w:trHeight w:val="692"/>
          <w:jc w:val="center"/>
        </w:trPr>
        <w:tc>
          <w:tcPr>
            <w:tcW w:w="943" w:type="dxa"/>
            <w:vMerge w:val="restart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866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1082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217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598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379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352" w:type="dxa"/>
            <w:vMerge w:val="restart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INSERT 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157E1A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  <w:r w:rsidR="007036D7">
              <w:rPr>
                <w:rFonts w:cs="Times New Roman"/>
                <w:sz w:val="24"/>
              </w:rPr>
              <w:t>,</w:t>
            </w:r>
          </w:p>
          <w:p w:rsidR="007036D7" w:rsidRDefault="00157E1A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Let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A90A1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  <w:r w:rsidR="007036D7">
              <w:rPr>
                <w:rFonts w:cs="Times New Roman"/>
                <w:sz w:val="24"/>
              </w:rPr>
              <w:t>,</w:t>
            </w:r>
          </w:p>
          <w:p w:rsidR="007036D7" w:rsidRDefault="00A90A1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Let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 /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A90A1D">
        <w:trPr>
          <w:trHeight w:val="773"/>
          <w:jc w:val="center"/>
        </w:trPr>
        <w:tc>
          <w:tcPr>
            <w:tcW w:w="943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66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ID</w:t>
            </w:r>
          </w:p>
        </w:tc>
        <w:tc>
          <w:tcPr>
            <w:tcW w:w="108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217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598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7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52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A90A1D">
        <w:trPr>
          <w:trHeight w:val="701"/>
          <w:jc w:val="center"/>
        </w:trPr>
        <w:tc>
          <w:tcPr>
            <w:tcW w:w="943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66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dniBroj</w:t>
            </w:r>
          </w:p>
        </w:tc>
        <w:tc>
          <w:tcPr>
            <w:tcW w:w="108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217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598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7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52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A90A1D">
        <w:trPr>
          <w:trHeight w:val="711"/>
          <w:jc w:val="center"/>
        </w:trPr>
        <w:tc>
          <w:tcPr>
            <w:tcW w:w="943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66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ena</w:t>
            </w:r>
          </w:p>
        </w:tc>
        <w:tc>
          <w:tcPr>
            <w:tcW w:w="1082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Double</w:t>
            </w:r>
          </w:p>
        </w:tc>
        <w:tc>
          <w:tcPr>
            <w:tcW w:w="1217" w:type="dxa"/>
            <w:vAlign w:val="center"/>
          </w:tcPr>
          <w:p w:rsidR="007036D7" w:rsidRDefault="00D620F9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&gt;0(default</w:t>
            </w:r>
            <w:proofErr w:type="gramStart"/>
            <w:r>
              <w:rPr>
                <w:rFonts w:cs="Times New Roman"/>
                <w:sz w:val="24"/>
              </w:rPr>
              <w:t>:0</w:t>
            </w:r>
            <w:proofErr w:type="gramEnd"/>
            <w:r>
              <w:rPr>
                <w:rFonts w:cs="Times New Roman"/>
                <w:sz w:val="24"/>
              </w:rPr>
              <w:t>)</w:t>
            </w:r>
          </w:p>
        </w:tc>
        <w:tc>
          <w:tcPr>
            <w:tcW w:w="1598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7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52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A90A1D">
        <w:trPr>
          <w:trHeight w:val="711"/>
          <w:jc w:val="center"/>
        </w:trPr>
        <w:tc>
          <w:tcPr>
            <w:tcW w:w="943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866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LetID</w:t>
            </w:r>
          </w:p>
        </w:tc>
        <w:tc>
          <w:tcPr>
            <w:tcW w:w="108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217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598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7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352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3D0A7E" w:rsidRDefault="003D0A7E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3D0A7E" w:rsidRDefault="003D0A7E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3D0A7E" w:rsidRDefault="003D0A7E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3D0A7E" w:rsidRDefault="003D0A7E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A90A1D" w:rsidRDefault="00A90A1D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D84AF8" w:rsidRDefault="00D84AF8" w:rsidP="007036D7">
      <w:pPr>
        <w:spacing w:after="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W w:w="9874" w:type="dxa"/>
        <w:jc w:val="center"/>
        <w:tblLayout w:type="fixed"/>
        <w:tblLook w:val="04A0" w:firstRow="1" w:lastRow="0" w:firstColumn="1" w:lastColumn="0" w:noHBand="0" w:noVBand="1"/>
      </w:tblPr>
      <w:tblGrid>
        <w:gridCol w:w="986"/>
        <w:gridCol w:w="1952"/>
        <w:gridCol w:w="1132"/>
        <w:gridCol w:w="1133"/>
        <w:gridCol w:w="1274"/>
        <w:gridCol w:w="1417"/>
        <w:gridCol w:w="1980"/>
      </w:tblGrid>
      <w:tr w:rsidR="007036D7" w:rsidTr="0043354C">
        <w:trPr>
          <w:trHeight w:val="945"/>
          <w:jc w:val="center"/>
        </w:trPr>
        <w:tc>
          <w:tcPr>
            <w:tcW w:w="2938" w:type="dxa"/>
            <w:gridSpan w:val="2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Tabela Zaposleni</w:t>
            </w:r>
          </w:p>
        </w:tc>
        <w:tc>
          <w:tcPr>
            <w:tcW w:w="2265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691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980" w:type="dxa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43354C" w:rsidTr="0043354C">
        <w:trPr>
          <w:trHeight w:val="1295"/>
          <w:jc w:val="center"/>
        </w:trPr>
        <w:tc>
          <w:tcPr>
            <w:tcW w:w="986" w:type="dxa"/>
            <w:vMerge w:val="restart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952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1132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133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27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417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980" w:type="dxa"/>
            <w:vMerge w:val="restart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202B9A" w:rsidRDefault="00202B9A" w:rsidP="0043354C">
            <w:pPr>
              <w:jc w:val="both"/>
              <w:rPr>
                <w:rFonts w:cs="Times New Roman"/>
                <w:sz w:val="24"/>
              </w:rPr>
            </w:pPr>
          </w:p>
          <w:p w:rsidR="00202B9A" w:rsidRDefault="00202B9A" w:rsidP="0043354C">
            <w:pPr>
              <w:jc w:val="both"/>
              <w:rPr>
                <w:rFonts w:cs="Times New Roman"/>
                <w:sz w:val="24"/>
              </w:rPr>
            </w:pPr>
          </w:p>
          <w:p w:rsidR="00202B9A" w:rsidRDefault="00202B9A" w:rsidP="0043354C">
            <w:pPr>
              <w:jc w:val="both"/>
              <w:rPr>
                <w:rFonts w:cs="Times New Roman"/>
                <w:sz w:val="24"/>
              </w:rPr>
            </w:pPr>
          </w:p>
          <w:p w:rsidR="00202B9A" w:rsidRDefault="00202B9A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SERT /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ASCADES</w:t>
            </w:r>
          </w:p>
          <w:p w:rsidR="007036D7" w:rsidRDefault="00F31FCF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202B9A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43354C">
        <w:trPr>
          <w:trHeight w:val="167"/>
          <w:jc w:val="center"/>
        </w:trPr>
        <w:tc>
          <w:tcPr>
            <w:tcW w:w="98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2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ZaposleniID</w:t>
            </w:r>
          </w:p>
        </w:tc>
        <w:tc>
          <w:tcPr>
            <w:tcW w:w="1132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Int</w:t>
            </w:r>
            <w:r w:rsidR="00F31FCF">
              <w:rPr>
                <w:rFonts w:cs="Times New Roman"/>
                <w:sz w:val="23"/>
                <w:szCs w:val="23"/>
              </w:rPr>
              <w:t>eger</w:t>
            </w:r>
          </w:p>
        </w:tc>
        <w:tc>
          <w:tcPr>
            <w:tcW w:w="1133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274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7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0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43354C">
        <w:trPr>
          <w:trHeight w:val="807"/>
          <w:jc w:val="center"/>
        </w:trPr>
        <w:tc>
          <w:tcPr>
            <w:tcW w:w="98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2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me</w:t>
            </w:r>
          </w:p>
        </w:tc>
        <w:tc>
          <w:tcPr>
            <w:tcW w:w="113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3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4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7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0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43354C">
        <w:trPr>
          <w:trHeight w:val="802"/>
          <w:jc w:val="center"/>
        </w:trPr>
        <w:tc>
          <w:tcPr>
            <w:tcW w:w="98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2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Prezime</w:t>
            </w:r>
          </w:p>
        </w:tc>
        <w:tc>
          <w:tcPr>
            <w:tcW w:w="113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3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4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7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0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43354C">
        <w:trPr>
          <w:trHeight w:val="827"/>
          <w:jc w:val="center"/>
        </w:trPr>
        <w:tc>
          <w:tcPr>
            <w:tcW w:w="98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2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KorisničkoIme</w:t>
            </w:r>
          </w:p>
        </w:tc>
        <w:tc>
          <w:tcPr>
            <w:tcW w:w="113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3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4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7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0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43354C" w:rsidTr="0043354C">
        <w:trPr>
          <w:trHeight w:val="889"/>
          <w:jc w:val="center"/>
        </w:trPr>
        <w:tc>
          <w:tcPr>
            <w:tcW w:w="98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2" w:type="dxa"/>
            <w:vAlign w:val="center"/>
          </w:tcPr>
          <w:p w:rsidR="007036D7" w:rsidRDefault="007036D7" w:rsidP="007036D7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KorisničkaŠifra</w:t>
            </w:r>
          </w:p>
        </w:tc>
        <w:tc>
          <w:tcPr>
            <w:tcW w:w="1132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3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4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7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0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p w:rsidR="007036D7" w:rsidRDefault="007036D7" w:rsidP="007036D7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W w:w="9889" w:type="dxa"/>
        <w:jc w:val="center"/>
        <w:tblLayout w:type="fixed"/>
        <w:tblLook w:val="04A0" w:firstRow="1" w:lastRow="0" w:firstColumn="1" w:lastColumn="0" w:noHBand="0" w:noVBand="1"/>
      </w:tblPr>
      <w:tblGrid>
        <w:gridCol w:w="989"/>
        <w:gridCol w:w="1954"/>
        <w:gridCol w:w="1134"/>
        <w:gridCol w:w="1134"/>
        <w:gridCol w:w="1276"/>
        <w:gridCol w:w="1419"/>
        <w:gridCol w:w="1983"/>
      </w:tblGrid>
      <w:tr w:rsidR="007036D7" w:rsidTr="0043354C">
        <w:trPr>
          <w:jc w:val="center"/>
        </w:trPr>
        <w:tc>
          <w:tcPr>
            <w:tcW w:w="2943" w:type="dxa"/>
            <w:gridSpan w:val="2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 xml:space="preserve">Tabela </w:t>
            </w:r>
            <w:r>
              <w:rPr>
                <w:rFonts w:cs="Times New Roman"/>
                <w:b/>
                <w:sz w:val="24"/>
              </w:rPr>
              <w:t>Putnik</w:t>
            </w:r>
          </w:p>
        </w:tc>
        <w:tc>
          <w:tcPr>
            <w:tcW w:w="2268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695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983" w:type="dxa"/>
            <w:tcBorders>
              <w:bottom w:val="single" w:sz="4" w:space="0" w:color="auto"/>
            </w:tcBorders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7036D7" w:rsidTr="0043354C">
        <w:trPr>
          <w:jc w:val="center"/>
        </w:trPr>
        <w:tc>
          <w:tcPr>
            <w:tcW w:w="989" w:type="dxa"/>
            <w:vMerge w:val="restart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95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276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419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983" w:type="dxa"/>
            <w:vMerge w:val="restart"/>
            <w:tcBorders>
              <w:bottom w:val="nil"/>
            </w:tcBorders>
          </w:tcPr>
          <w:p w:rsidR="00B03167" w:rsidRDefault="00B03167" w:rsidP="0043354C">
            <w:pPr>
              <w:jc w:val="both"/>
              <w:rPr>
                <w:rFonts w:cs="Times New Roman"/>
                <w:sz w:val="24"/>
              </w:rPr>
            </w:pPr>
          </w:p>
          <w:p w:rsidR="00B03167" w:rsidRDefault="00B03167" w:rsidP="0043354C">
            <w:pPr>
              <w:jc w:val="both"/>
              <w:rPr>
                <w:rFonts w:cs="Times New Roman"/>
                <w:sz w:val="24"/>
              </w:rPr>
            </w:pPr>
          </w:p>
          <w:p w:rsidR="00B03167" w:rsidRDefault="00B03167" w:rsidP="0043354C">
            <w:pPr>
              <w:jc w:val="both"/>
              <w:rPr>
                <w:rFonts w:cs="Times New Roman"/>
                <w:sz w:val="24"/>
              </w:rPr>
            </w:pPr>
          </w:p>
          <w:p w:rsidR="00B03167" w:rsidRDefault="00B0316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SERT</w:t>
            </w:r>
            <w:r w:rsidR="00B03167">
              <w:rPr>
                <w:rFonts w:cs="Times New Roman"/>
                <w:sz w:val="24"/>
              </w:rPr>
              <w:t xml:space="preserve"> /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ASCADES</w:t>
            </w:r>
          </w:p>
          <w:p w:rsidR="007036D7" w:rsidRDefault="00B0316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</w:p>
          <w:p w:rsidR="005C108D" w:rsidRDefault="005C108D" w:rsidP="005C108D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B0316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zervacija</w:t>
            </w:r>
          </w:p>
        </w:tc>
      </w:tr>
      <w:tr w:rsidR="007036D7" w:rsidTr="0043354C">
        <w:trPr>
          <w:trHeight w:val="921"/>
          <w:jc w:val="center"/>
        </w:trPr>
        <w:tc>
          <w:tcPr>
            <w:tcW w:w="989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JMBGPutnika</w:t>
            </w:r>
          </w:p>
        </w:tc>
        <w:tc>
          <w:tcPr>
            <w:tcW w:w="1134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7036D7" w:rsidP="00FD2C64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not null 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vMerge/>
            <w:tcBorders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43354C">
        <w:trPr>
          <w:trHeight w:val="835"/>
          <w:jc w:val="center"/>
        </w:trPr>
        <w:tc>
          <w:tcPr>
            <w:tcW w:w="989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me</w:t>
            </w:r>
          </w:p>
        </w:tc>
        <w:tc>
          <w:tcPr>
            <w:tcW w:w="1134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vMerge/>
            <w:tcBorders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43354C">
        <w:trPr>
          <w:trHeight w:val="670"/>
          <w:jc w:val="center"/>
        </w:trPr>
        <w:tc>
          <w:tcPr>
            <w:tcW w:w="989" w:type="dxa"/>
            <w:vMerge/>
            <w:tcBorders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Prezime</w:t>
            </w:r>
          </w:p>
        </w:tc>
        <w:tc>
          <w:tcPr>
            <w:tcW w:w="1134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vMerge/>
            <w:tcBorders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43354C">
        <w:trPr>
          <w:trHeight w:val="670"/>
          <w:jc w:val="center"/>
        </w:trPr>
        <w:tc>
          <w:tcPr>
            <w:tcW w:w="989" w:type="dxa"/>
            <w:tcBorders>
              <w:top w:val="nil"/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BrojPasoša</w:t>
            </w:r>
          </w:p>
        </w:tc>
        <w:tc>
          <w:tcPr>
            <w:tcW w:w="1134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FD2C64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not null 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tcBorders>
              <w:top w:val="nil"/>
              <w:bottom w:val="nil"/>
            </w:tcBorders>
          </w:tcPr>
          <w:p w:rsidR="007036D7" w:rsidRDefault="007036D7" w:rsidP="0043354C">
            <w:pPr>
              <w:rPr>
                <w:rFonts w:cs="Times New Roman"/>
                <w:sz w:val="24"/>
              </w:rPr>
            </w:pPr>
          </w:p>
        </w:tc>
      </w:tr>
      <w:tr w:rsidR="007036D7" w:rsidTr="0043354C">
        <w:trPr>
          <w:trHeight w:val="670"/>
          <w:jc w:val="center"/>
        </w:trPr>
        <w:tc>
          <w:tcPr>
            <w:tcW w:w="989" w:type="dxa"/>
            <w:tcBorders>
              <w:top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KontaktTelefon</w:t>
            </w:r>
          </w:p>
        </w:tc>
        <w:tc>
          <w:tcPr>
            <w:tcW w:w="1134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FD2C64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tcBorders>
              <w:top w:val="nil"/>
            </w:tcBorders>
          </w:tcPr>
          <w:p w:rsidR="007036D7" w:rsidRDefault="007036D7" w:rsidP="0043354C">
            <w:pPr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p w:rsidR="007036D7" w:rsidRDefault="007036D7" w:rsidP="007036D7">
      <w:pPr>
        <w:spacing w:after="0"/>
        <w:ind w:left="360"/>
        <w:rPr>
          <w:rFonts w:asciiTheme="majorHAnsi" w:hAnsiTheme="majorHAnsi"/>
          <w:sz w:val="24"/>
          <w:lang w:val="sr-Latn-CS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W w:w="9872" w:type="dxa"/>
        <w:jc w:val="center"/>
        <w:tblLayout w:type="fixed"/>
        <w:tblLook w:val="04A0" w:firstRow="1" w:lastRow="0" w:firstColumn="1" w:lastColumn="0" w:noHBand="0" w:noVBand="1"/>
      </w:tblPr>
      <w:tblGrid>
        <w:gridCol w:w="989"/>
        <w:gridCol w:w="1954"/>
        <w:gridCol w:w="1134"/>
        <w:gridCol w:w="1134"/>
        <w:gridCol w:w="1276"/>
        <w:gridCol w:w="1419"/>
        <w:gridCol w:w="1966"/>
      </w:tblGrid>
      <w:tr w:rsidR="007036D7" w:rsidTr="0043354C">
        <w:trPr>
          <w:jc w:val="center"/>
        </w:trPr>
        <w:tc>
          <w:tcPr>
            <w:tcW w:w="2943" w:type="dxa"/>
            <w:gridSpan w:val="2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 xml:space="preserve">Tabela </w:t>
            </w:r>
            <w:r>
              <w:rPr>
                <w:rFonts w:cs="Times New Roman"/>
                <w:b/>
                <w:sz w:val="24"/>
              </w:rPr>
              <w:t>Aerodrom</w:t>
            </w:r>
          </w:p>
        </w:tc>
        <w:tc>
          <w:tcPr>
            <w:tcW w:w="2268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695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966" w:type="dxa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7036D7" w:rsidTr="0043354C">
        <w:trPr>
          <w:jc w:val="center"/>
        </w:trPr>
        <w:tc>
          <w:tcPr>
            <w:tcW w:w="989" w:type="dxa"/>
            <w:vMerge w:val="restart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95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276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419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966" w:type="dxa"/>
            <w:vMerge w:val="restart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SERT /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CASCADES</w:t>
            </w:r>
          </w:p>
          <w:p w:rsidR="007036D7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Presedanje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</w:p>
          <w:p w:rsidR="005C108D" w:rsidRDefault="005C108D" w:rsidP="005C108D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Presedanje</w:t>
            </w:r>
          </w:p>
        </w:tc>
      </w:tr>
      <w:tr w:rsidR="007036D7" w:rsidTr="0043354C">
        <w:trPr>
          <w:trHeight w:val="835"/>
          <w:jc w:val="center"/>
        </w:trPr>
        <w:tc>
          <w:tcPr>
            <w:tcW w:w="989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AerodromID</w:t>
            </w:r>
          </w:p>
        </w:tc>
        <w:tc>
          <w:tcPr>
            <w:tcW w:w="1134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Integer</w:t>
            </w:r>
          </w:p>
        </w:tc>
        <w:tc>
          <w:tcPr>
            <w:tcW w:w="113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 and &gt; 0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66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5C108D">
        <w:trPr>
          <w:trHeight w:val="670"/>
          <w:jc w:val="center"/>
        </w:trPr>
        <w:tc>
          <w:tcPr>
            <w:tcW w:w="989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azivAerodroma</w:t>
            </w:r>
          </w:p>
        </w:tc>
        <w:tc>
          <w:tcPr>
            <w:tcW w:w="1134" w:type="dxa"/>
            <w:vAlign w:val="center"/>
          </w:tcPr>
          <w:p w:rsidR="007036D7" w:rsidRPr="0043354C" w:rsidRDefault="007036D7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 w:rsidRPr="0043354C"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66" w:type="dxa"/>
            <w:vMerge/>
            <w:tcBorders>
              <w:bottom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5C108D">
        <w:trPr>
          <w:trHeight w:val="670"/>
          <w:jc w:val="center"/>
        </w:trPr>
        <w:tc>
          <w:tcPr>
            <w:tcW w:w="98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azivMesta</w:t>
            </w:r>
          </w:p>
        </w:tc>
        <w:tc>
          <w:tcPr>
            <w:tcW w:w="1134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String</w:t>
            </w:r>
          </w:p>
        </w:tc>
        <w:tc>
          <w:tcPr>
            <w:tcW w:w="1134" w:type="dxa"/>
            <w:vAlign w:val="center"/>
          </w:tcPr>
          <w:p w:rsidR="007036D7" w:rsidRDefault="00FD2C64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not null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66" w:type="dxa"/>
            <w:tcBorders>
              <w:top w:val="nil"/>
            </w:tcBorders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rPr>
          <w:rFonts w:asciiTheme="majorHAnsi" w:hAnsiTheme="majorHAnsi"/>
          <w:sz w:val="24"/>
          <w:lang w:val="sr-Latn-CS"/>
        </w:rPr>
      </w:pPr>
    </w:p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rPr>
          <w:rFonts w:asciiTheme="majorHAnsi" w:hAnsiTheme="majorHAnsi"/>
          <w:sz w:val="24"/>
          <w:lang w:val="sr-Latn-CS"/>
        </w:rPr>
      </w:pPr>
    </w:p>
    <w:tbl>
      <w:tblPr>
        <w:tblStyle w:val="TableGrid"/>
        <w:tblW w:w="9889" w:type="dxa"/>
        <w:jc w:val="center"/>
        <w:tblLayout w:type="fixed"/>
        <w:tblLook w:val="04A0" w:firstRow="1" w:lastRow="0" w:firstColumn="1" w:lastColumn="0" w:noHBand="0" w:noVBand="1"/>
      </w:tblPr>
      <w:tblGrid>
        <w:gridCol w:w="989"/>
        <w:gridCol w:w="1954"/>
        <w:gridCol w:w="1134"/>
        <w:gridCol w:w="1134"/>
        <w:gridCol w:w="1276"/>
        <w:gridCol w:w="1419"/>
        <w:gridCol w:w="1983"/>
      </w:tblGrid>
      <w:tr w:rsidR="007036D7" w:rsidTr="0043354C">
        <w:trPr>
          <w:jc w:val="center"/>
        </w:trPr>
        <w:tc>
          <w:tcPr>
            <w:tcW w:w="2943" w:type="dxa"/>
            <w:gridSpan w:val="2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 xml:space="preserve">Tabela </w:t>
            </w:r>
            <w:r>
              <w:rPr>
                <w:rFonts w:cs="Times New Roman"/>
                <w:b/>
                <w:sz w:val="24"/>
              </w:rPr>
              <w:t>Presedanje</w:t>
            </w:r>
          </w:p>
        </w:tc>
        <w:tc>
          <w:tcPr>
            <w:tcW w:w="2268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Prosto vrednosno ograničenje</w:t>
            </w:r>
          </w:p>
        </w:tc>
        <w:tc>
          <w:tcPr>
            <w:tcW w:w="2695" w:type="dxa"/>
            <w:gridSpan w:val="2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loženo vrednosno ograničenje</w:t>
            </w:r>
          </w:p>
        </w:tc>
        <w:tc>
          <w:tcPr>
            <w:tcW w:w="1983" w:type="dxa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Strukturno ograničenje</w:t>
            </w:r>
          </w:p>
        </w:tc>
      </w:tr>
      <w:tr w:rsidR="007036D7" w:rsidTr="0043354C">
        <w:trPr>
          <w:jc w:val="center"/>
        </w:trPr>
        <w:tc>
          <w:tcPr>
            <w:tcW w:w="989" w:type="dxa"/>
            <w:vMerge w:val="restart"/>
          </w:tcPr>
          <w:p w:rsidR="007036D7" w:rsidRPr="001F79FC" w:rsidRDefault="007036D7" w:rsidP="0043354C">
            <w:pPr>
              <w:jc w:val="both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i</w:t>
            </w:r>
          </w:p>
        </w:tc>
        <w:tc>
          <w:tcPr>
            <w:tcW w:w="195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Ime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Tip atributa</w:t>
            </w:r>
          </w:p>
        </w:tc>
        <w:tc>
          <w:tcPr>
            <w:tcW w:w="1134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Vrednost atributa</w:t>
            </w:r>
          </w:p>
        </w:tc>
        <w:tc>
          <w:tcPr>
            <w:tcW w:w="1276" w:type="dxa"/>
            <w:vAlign w:val="center"/>
          </w:tcPr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  <w:r w:rsidRPr="001F79FC">
              <w:rPr>
                <w:rFonts w:cs="Times New Roman"/>
                <w:b/>
                <w:sz w:val="24"/>
              </w:rPr>
              <w:t xml:space="preserve"> atributa jedne tabele</w:t>
            </w:r>
          </w:p>
        </w:tc>
        <w:tc>
          <w:tcPr>
            <w:tcW w:w="1419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>
              <w:rPr>
                <w:rFonts w:cs="Times New Roman"/>
                <w:b/>
                <w:sz w:val="24"/>
              </w:rPr>
              <w:t>Međuzav.</w:t>
            </w:r>
          </w:p>
          <w:p w:rsidR="007036D7" w:rsidRPr="001F79FC" w:rsidRDefault="007036D7" w:rsidP="0043354C">
            <w:pPr>
              <w:jc w:val="center"/>
              <w:rPr>
                <w:rFonts w:cs="Times New Roman"/>
                <w:b/>
                <w:sz w:val="24"/>
              </w:rPr>
            </w:pPr>
            <w:r w:rsidRPr="001F79FC">
              <w:rPr>
                <w:rFonts w:cs="Times New Roman"/>
                <w:b/>
                <w:sz w:val="24"/>
              </w:rPr>
              <w:t>atributa više tabela</w:t>
            </w:r>
          </w:p>
        </w:tc>
        <w:tc>
          <w:tcPr>
            <w:tcW w:w="1983" w:type="dxa"/>
            <w:vMerge w:val="restart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5C108D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INSERT</w:t>
            </w:r>
          </w:p>
          <w:p w:rsidR="005C108D" w:rsidRDefault="005C108D" w:rsidP="005C108D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Aerodrom, Let </w:t>
            </w:r>
          </w:p>
          <w:p w:rsidR="005C108D" w:rsidRDefault="005C108D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UPDATE </w:t>
            </w:r>
          </w:p>
          <w:p w:rsidR="005C108D" w:rsidRDefault="005C108D" w:rsidP="005C108D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RESTRICTED</w:t>
            </w:r>
          </w:p>
          <w:p w:rsidR="007036D7" w:rsidRDefault="005C108D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Aerodrom, Let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DELETE</w:t>
            </w:r>
            <w:r w:rsidR="005C108D">
              <w:rPr>
                <w:rFonts w:cs="Times New Roman"/>
                <w:sz w:val="24"/>
              </w:rPr>
              <w:t xml:space="preserve">  /</w:t>
            </w:r>
          </w:p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  <w:tr w:rsidR="007036D7" w:rsidTr="0043354C">
        <w:trPr>
          <w:trHeight w:val="835"/>
          <w:jc w:val="center"/>
        </w:trPr>
        <w:tc>
          <w:tcPr>
            <w:tcW w:w="989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54" w:type="dxa"/>
            <w:vAlign w:val="center"/>
          </w:tcPr>
          <w:p w:rsidR="007036D7" w:rsidRDefault="007036D7" w:rsidP="0043354C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>TipStanice</w:t>
            </w:r>
          </w:p>
        </w:tc>
        <w:tc>
          <w:tcPr>
            <w:tcW w:w="1134" w:type="dxa"/>
            <w:vAlign w:val="center"/>
          </w:tcPr>
          <w:p w:rsidR="007036D7" w:rsidRPr="0043354C" w:rsidRDefault="00FD2C64" w:rsidP="0043354C">
            <w:pPr>
              <w:jc w:val="center"/>
              <w:rPr>
                <w:rFonts w:cs="Times New Roman"/>
                <w:sz w:val="23"/>
                <w:szCs w:val="23"/>
              </w:rPr>
            </w:pPr>
            <w:r>
              <w:rPr>
                <w:rFonts w:cs="Times New Roman"/>
                <w:sz w:val="23"/>
                <w:szCs w:val="23"/>
              </w:rPr>
              <w:t>Enum</w:t>
            </w:r>
          </w:p>
        </w:tc>
        <w:tc>
          <w:tcPr>
            <w:tcW w:w="1134" w:type="dxa"/>
            <w:vAlign w:val="center"/>
          </w:tcPr>
          <w:p w:rsidR="007036D7" w:rsidRDefault="007036D7" w:rsidP="00D620F9">
            <w:pPr>
              <w:jc w:val="center"/>
              <w:rPr>
                <w:rFonts w:cs="Times New Roman"/>
                <w:sz w:val="24"/>
              </w:rPr>
            </w:pPr>
            <w:r>
              <w:rPr>
                <w:rFonts w:cs="Times New Roman"/>
                <w:sz w:val="24"/>
              </w:rPr>
              <w:t xml:space="preserve">not null </w:t>
            </w:r>
          </w:p>
        </w:tc>
        <w:tc>
          <w:tcPr>
            <w:tcW w:w="1276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419" w:type="dxa"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  <w:tc>
          <w:tcPr>
            <w:tcW w:w="1983" w:type="dxa"/>
            <w:vMerge/>
          </w:tcPr>
          <w:p w:rsidR="007036D7" w:rsidRDefault="007036D7" w:rsidP="0043354C">
            <w:pPr>
              <w:jc w:val="both"/>
              <w:rPr>
                <w:rFonts w:cs="Times New Roman"/>
                <w:sz w:val="24"/>
              </w:rPr>
            </w:pPr>
          </w:p>
        </w:tc>
      </w:tr>
    </w:tbl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7036D7">
      <w:pPr>
        <w:spacing w:after="0"/>
        <w:ind w:left="-180"/>
        <w:rPr>
          <w:rFonts w:asciiTheme="majorHAnsi" w:hAnsiTheme="majorHAnsi"/>
          <w:sz w:val="24"/>
          <w:szCs w:val="26"/>
          <w:lang w:val="sv-SE"/>
        </w:rPr>
      </w:pPr>
    </w:p>
    <w:p w:rsidR="007036D7" w:rsidRDefault="007036D7" w:rsidP="00490637">
      <w:pPr>
        <w:spacing w:after="0"/>
        <w:ind w:left="-180"/>
        <w:jc w:val="both"/>
        <w:rPr>
          <w:rFonts w:asciiTheme="majorHAnsi" w:hAnsiTheme="majorHAnsi"/>
          <w:sz w:val="24"/>
          <w:szCs w:val="26"/>
          <w:lang w:val="sv-SE"/>
        </w:rPr>
      </w:pPr>
    </w:p>
    <w:p w:rsidR="00EF1DD6" w:rsidRPr="00AD2350" w:rsidRDefault="00EF1DD6" w:rsidP="00490637">
      <w:pPr>
        <w:rPr>
          <w:i/>
          <w:lang w:val="sr-Latn-BA"/>
        </w:rPr>
      </w:pPr>
      <w:r w:rsidRPr="00AD2350">
        <w:rPr>
          <w:lang w:val="sr-Latn-BA"/>
        </w:rPr>
        <w:t xml:space="preserve">Kao rezultat analize scenarija SK i pravljenja konceptualnog modela dobija se </w:t>
      </w:r>
      <w:r w:rsidRPr="00AD2350">
        <w:rPr>
          <w:i/>
          <w:lang w:val="sr-Latn-BA"/>
        </w:rPr>
        <w:t>logička struktura i</w:t>
      </w:r>
      <w:r w:rsidRPr="00AD2350">
        <w:rPr>
          <w:lang w:val="sr-Latn-BA"/>
        </w:rPr>
        <w:t xml:space="preserve"> </w:t>
      </w:r>
      <w:r w:rsidRPr="00AD2350">
        <w:rPr>
          <w:i/>
          <w:lang w:val="sr-Latn-BA"/>
        </w:rPr>
        <w:t>ponašanje softverskog rešenja:</w:t>
      </w:r>
    </w:p>
    <w:p w:rsidR="00AD2350" w:rsidRDefault="00AD2350" w:rsidP="00EF1DD6">
      <w:pPr>
        <w:pStyle w:val="ListParagraph"/>
        <w:ind w:left="0"/>
        <w:rPr>
          <w:rFonts w:asciiTheme="majorHAnsi" w:hAnsiTheme="majorHAnsi"/>
          <w:i/>
          <w:sz w:val="24"/>
          <w:lang w:val="sr-Latn-BA"/>
        </w:rPr>
      </w:pPr>
      <w:r>
        <w:rPr>
          <w:rFonts w:asciiTheme="majorHAnsi" w:hAnsiTheme="majorHAnsi"/>
          <w:i/>
          <w:noProof/>
          <w:sz w:val="24"/>
        </w:rPr>
        <w:lastRenderedPageBreak/>
        <w:drawing>
          <wp:inline distT="0" distB="0" distL="0" distR="0">
            <wp:extent cx="5829300" cy="7906062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ve (1).pn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7570" cy="7917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B3E" w:rsidRDefault="00AD2350" w:rsidP="00C63A01">
      <w:pPr>
        <w:pStyle w:val="Caption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                                                </w:t>
      </w:r>
      <w:r w:rsidR="00490637">
        <w:rPr>
          <w:rFonts w:asciiTheme="majorHAnsi" w:hAnsiTheme="majorHAnsi"/>
          <w:sz w:val="20"/>
          <w:szCs w:val="20"/>
        </w:rPr>
        <w:t>Slika 3 -</w:t>
      </w:r>
      <w:r w:rsidRPr="00AD2350">
        <w:rPr>
          <w:rFonts w:asciiTheme="majorHAnsi" w:hAnsiTheme="majorHAnsi"/>
          <w:sz w:val="20"/>
          <w:szCs w:val="20"/>
        </w:rPr>
        <w:t xml:space="preserve"> Struktura i ponašanje softverskog sistema</w:t>
      </w:r>
    </w:p>
    <w:p w:rsidR="007B3EBA" w:rsidRDefault="007B3EBA" w:rsidP="00490637">
      <w:pPr>
        <w:pStyle w:val="Heading1"/>
        <w:rPr>
          <w:szCs w:val="40"/>
        </w:rPr>
      </w:pPr>
      <w:bookmarkStart w:id="166" w:name="_Toc446524103"/>
      <w:bookmarkStart w:id="167" w:name="_Toc504132310"/>
      <w:bookmarkStart w:id="168" w:name="_Toc18306504"/>
      <w:r w:rsidRPr="00FC2A18">
        <w:rPr>
          <w:szCs w:val="40"/>
        </w:rPr>
        <w:lastRenderedPageBreak/>
        <w:t xml:space="preserve">3. </w:t>
      </w:r>
      <w:bookmarkEnd w:id="166"/>
      <w:bookmarkEnd w:id="167"/>
      <w:r w:rsidR="00FC2A18" w:rsidRPr="00FC2A18">
        <w:rPr>
          <w:szCs w:val="40"/>
        </w:rPr>
        <w:t>Projektovanje</w:t>
      </w:r>
      <w:bookmarkEnd w:id="168"/>
    </w:p>
    <w:p w:rsidR="00490637" w:rsidRPr="00490637" w:rsidRDefault="00490637" w:rsidP="00490637"/>
    <w:p w:rsidR="007B3EBA" w:rsidRPr="00CE21D8" w:rsidRDefault="007B3EBA" w:rsidP="00C52B3D">
      <w:pPr>
        <w:jc w:val="both"/>
      </w:pPr>
      <w:bookmarkStart w:id="169" w:name="_Toc392714614"/>
      <w:bookmarkStart w:id="170" w:name="_Toc423708414"/>
      <w:bookmarkStart w:id="171" w:name="_Toc446524107"/>
      <w:proofErr w:type="gramStart"/>
      <w:r w:rsidRPr="000F5B47">
        <w:t xml:space="preserve">Faza projektovanja opisuje fizičku strukturu </w:t>
      </w:r>
      <w:r>
        <w:t xml:space="preserve">i ponašanje softverskog sistema </w:t>
      </w:r>
      <w:r w:rsidRPr="000F5B47">
        <w:t>arhitekturu</w:t>
      </w:r>
      <w:r>
        <w:t xml:space="preserve"> </w:t>
      </w:r>
      <w:r w:rsidRPr="000F5B47">
        <w:t>softverskog sistema).</w:t>
      </w:r>
      <w:proofErr w:type="gramEnd"/>
      <w:r w:rsidRPr="000F5B47">
        <w:t xml:space="preserve">  </w:t>
      </w:r>
      <w:proofErr w:type="gramStart"/>
      <w:r w:rsidRPr="000F5B47">
        <w:t>Projektovanje arhitekture softverskog sistema obuhvata projektovanje korisničkog interfejsa, aplikacione logike i skladišta podataka.</w:t>
      </w:r>
      <w:proofErr w:type="gramEnd"/>
      <w:r w:rsidRPr="000F5B47">
        <w:t xml:space="preserve"> </w:t>
      </w:r>
      <w:proofErr w:type="gramStart"/>
      <w:r w:rsidRPr="000F5B47">
        <w:t>Projektovanje korisničkog interfejsa obuhvata projektovanje ekranskih formi i kontrolera korisničkog interfejsa.</w:t>
      </w:r>
      <w:proofErr w:type="gramEnd"/>
      <w:r w:rsidRPr="000F5B47">
        <w:t xml:space="preserve"> U okviru aplikacione logike se projektuju kontroler aplikacione logike, poslovna logika I broker baze podataka. Projektovanje poslovne logika obuhvata projektovanje logičke </w:t>
      </w:r>
      <w:r>
        <w:t xml:space="preserve">structure </w:t>
      </w:r>
      <w:r w:rsidRPr="000F5B47">
        <w:t>i</w:t>
      </w:r>
      <w:r w:rsidR="00CE21D8">
        <w:t xml:space="preserve"> ponašanja softverskog sistema.</w:t>
      </w:r>
    </w:p>
    <w:p w:rsidR="007B3EBA" w:rsidRPr="00586D07" w:rsidRDefault="00586D07" w:rsidP="007B3EBA">
      <w:pPr>
        <w:pStyle w:val="Heading2"/>
        <w:rPr>
          <w:szCs w:val="32"/>
        </w:rPr>
      </w:pPr>
      <w:bookmarkStart w:id="172" w:name="_Toc232941957"/>
      <w:bookmarkStart w:id="173" w:name="_Toc233040005"/>
      <w:bookmarkStart w:id="174" w:name="_Toc273326805"/>
      <w:bookmarkStart w:id="175" w:name="_Toc273327269"/>
      <w:bookmarkStart w:id="176" w:name="_Toc273327295"/>
      <w:bookmarkStart w:id="177" w:name="_Toc273327567"/>
      <w:bookmarkStart w:id="178" w:name="_Toc423708400"/>
      <w:bookmarkStart w:id="179" w:name="_Toc504132311"/>
      <w:bookmarkStart w:id="180" w:name="_Toc18306505"/>
      <w:r>
        <w:rPr>
          <w:szCs w:val="32"/>
        </w:rPr>
        <w:t>3.1</w:t>
      </w:r>
      <w:r w:rsidR="00F27D2C">
        <w:rPr>
          <w:szCs w:val="32"/>
        </w:rPr>
        <w:t>.</w:t>
      </w:r>
      <w:r>
        <w:rPr>
          <w:szCs w:val="32"/>
        </w:rPr>
        <w:t xml:space="preserve"> Arhitektura softverskog s</w:t>
      </w:r>
      <w:r w:rsidR="007B3EBA" w:rsidRPr="00586D07">
        <w:rPr>
          <w:szCs w:val="32"/>
        </w:rPr>
        <w:t>istema</w:t>
      </w:r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</w:p>
    <w:p w:rsidR="007B3EBA" w:rsidRPr="00707C31" w:rsidRDefault="007B3EBA" w:rsidP="007B3EBA">
      <w:pPr>
        <w:rPr>
          <w:b/>
          <w:lang w:val="sv-SE"/>
        </w:rPr>
      </w:pPr>
    </w:p>
    <w:p w:rsidR="007B3EBA" w:rsidRPr="00707C31" w:rsidRDefault="007B3EBA" w:rsidP="007B3EBA">
      <w:pPr>
        <w:jc w:val="both"/>
        <w:rPr>
          <w:lang w:val="pl-PL"/>
        </w:rPr>
      </w:pPr>
      <w:r w:rsidRPr="00707C31">
        <w:rPr>
          <w:lang w:val="sv-SE"/>
        </w:rPr>
        <w:t xml:space="preserve">U okviru faze projektovanja opisuje se fizička struktura i ponašanje softverskog sistema tj. arhitektura softverskog sistema. </w:t>
      </w:r>
      <w:r w:rsidRPr="00707C31">
        <w:rPr>
          <w:lang w:val="pl-PL"/>
        </w:rPr>
        <w:t>U ovom seminarskom radu je korišćena klasična troslojna arhitektura, koja se sastoji od:</w:t>
      </w:r>
    </w:p>
    <w:p w:rsidR="007B3EBA" w:rsidRPr="00707C31" w:rsidRDefault="007B3EBA" w:rsidP="00601454">
      <w:pPr>
        <w:numPr>
          <w:ilvl w:val="0"/>
          <w:numId w:val="21"/>
        </w:numPr>
        <w:spacing w:after="0" w:line="240" w:lineRule="auto"/>
        <w:jc w:val="both"/>
      </w:pPr>
      <w:r w:rsidRPr="00707C31">
        <w:t>Korisničkog interfejsa</w:t>
      </w:r>
    </w:p>
    <w:p w:rsidR="007B3EBA" w:rsidRPr="00707C31" w:rsidRDefault="007B3EBA" w:rsidP="00601454">
      <w:pPr>
        <w:numPr>
          <w:ilvl w:val="0"/>
          <w:numId w:val="20"/>
        </w:numPr>
        <w:spacing w:after="0" w:line="240" w:lineRule="auto"/>
        <w:jc w:val="both"/>
      </w:pPr>
      <w:r w:rsidRPr="00707C31">
        <w:t>Aplikacione logike</w:t>
      </w:r>
    </w:p>
    <w:p w:rsidR="007B3EBA" w:rsidRPr="00707C31" w:rsidRDefault="007B3EBA" w:rsidP="00601454">
      <w:pPr>
        <w:numPr>
          <w:ilvl w:val="0"/>
          <w:numId w:val="20"/>
        </w:numPr>
        <w:spacing w:after="0" w:line="240" w:lineRule="auto"/>
        <w:jc w:val="both"/>
      </w:pPr>
      <w:r w:rsidRPr="00707C31">
        <w:t>Skladišta podataka</w:t>
      </w:r>
    </w:p>
    <w:p w:rsidR="007B3EBA" w:rsidRDefault="006B03BA" w:rsidP="00CE21D8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c">
            <w:drawing>
              <wp:anchor distT="0" distB="0" distL="114300" distR="114300" simplePos="0" relativeHeight="2" behindDoc="0" locked="0" layoutInCell="1" allowOverlap="1">
                <wp:simplePos x="0" y="0"/>
                <wp:positionH relativeFrom="character">
                  <wp:posOffset>792480</wp:posOffset>
                </wp:positionH>
                <wp:positionV relativeFrom="line">
                  <wp:posOffset>184150</wp:posOffset>
                </wp:positionV>
                <wp:extent cx="4104005" cy="3629025"/>
                <wp:effectExtent l="0" t="0" r="29845" b="0"/>
                <wp:wrapNone/>
                <wp:docPr id="141" name="Canvas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15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949960" y="1000760"/>
                            <a:ext cx="2144395" cy="2225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6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367155" y="149225"/>
                            <a:ext cx="1223645" cy="570230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CCECFF">
                                  <a:gamma/>
                                  <a:shade val="44314"/>
                                  <a:invGamma/>
                                </a:srgbClr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  <w:t>Korisnički interfejs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spAutoFit/>
                        </wps:bodyPr>
                      </wps:wsp>
                      <wps:wsp>
                        <wps:cNvPr id="117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1294765" y="1370965"/>
                            <a:ext cx="1369060" cy="395605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66CCFF">
                                  <a:gamma/>
                                  <a:shade val="46275"/>
                                  <a:invGamma/>
                                </a:srgbClr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  <w:t>Aplikaciona logik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spAutoFit/>
                        </wps:bodyPr>
                      </wps:wsp>
                      <wps:wsp>
                        <wps:cNvPr id="118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1294765" y="2419350"/>
                            <a:ext cx="1369060" cy="403225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gradFill rotWithShape="1">
                            <a:gsLst>
                              <a:gs pos="0">
                                <a:srgbClr val="66CCFF">
                                  <a:gamma/>
                                  <a:shade val="46275"/>
                                  <a:invGamma/>
                                </a:srgbClr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20"/>
                                  <w:szCs w:val="20"/>
                                </w:rPr>
                                <w:t>Skladište podatak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9" name="Line 25"/>
                        <wps:cNvCnPr/>
                        <wps:spPr bwMode="auto">
                          <a:xfrm>
                            <a:off x="71755" y="2008505"/>
                            <a:ext cx="40322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Line 26"/>
                        <wps:cNvCnPr/>
                        <wps:spPr bwMode="auto">
                          <a:xfrm>
                            <a:off x="71755" y="799465"/>
                            <a:ext cx="403225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6350" y="220980"/>
                            <a:ext cx="509905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upright="1">
                          <a:noAutofit/>
                        </wps:bodyPr>
                      </wps:wsp>
                      <wps:wsp>
                        <wps:cNvPr id="122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02385"/>
                            <a:ext cx="57150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upright="1">
                          <a:noAutofit/>
                        </wps:bodyPr>
                      </wps:wsp>
                      <wps:wsp>
                        <wps:cNvPr id="123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699385"/>
                            <a:ext cx="63373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II sloj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upright="1">
                          <a:noAutofit/>
                        </wps:bodyPr>
                      </wps:wsp>
                      <wps:wsp>
                        <wps:cNvPr id="129" name="AutoShape 30"/>
                        <wps:cNvCnPr>
                          <a:cxnSpLocks noChangeShapeType="1"/>
                        </wps:cNvCnPr>
                        <wps:spPr bwMode="auto">
                          <a:xfrm>
                            <a:off x="1979295" y="719455"/>
                            <a:ext cx="635" cy="6515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AutoShape 31"/>
                        <wps:cNvCnPr>
                          <a:cxnSpLocks noChangeShapeType="1"/>
                        </wps:cNvCnPr>
                        <wps:spPr bwMode="auto">
                          <a:xfrm>
                            <a:off x="1979295" y="1766570"/>
                            <a:ext cx="635" cy="65278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1367155" y="2903220"/>
                            <a:ext cx="1363980" cy="244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Softverski sistem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Canvas 19" o:spid="_x0000_s1026" editas="canvas" style="position:absolute;margin-left:62.4pt;margin-top:14.5pt;width:323.15pt;height:285.75pt;z-index:2;mso-position-horizontal-relative:char;mso-position-vertical-relative:line" coordsize="41040,36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41040;height:36290;visibility:visible;mso-wrap-style:square">
                  <v:fill o:detectmouseclick="t"/>
                  <v:path o:connecttype="none"/>
                </v:shape>
                <v:rect id="Rectangle 21" o:spid="_x0000_s1028" style="position:absolute;left:9499;top:10007;width:21444;height:2225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E6K8IA&#10;AADcAAAADwAAAGRycy9kb3ducmV2LnhtbERP3WrCMBS+F3yHcATvNO3AIdUoUhyKQ9h0D3Bsjk2x&#10;OSlNWru3XwaD3Z2P7/est4OtRU+trxwrSOcJCOLC6YpLBV/Xt9kShA/IGmvHpOCbPGw349EaM+2e&#10;/En9JZQihrDPUIEJocmk9IUhi37uGuLI3V1rMUTYllK3+IzhtpYvSfIqLVYcGww2lBsqHpfOKnjk&#10;13uz3J1KPO7PZ9d93Mz74abUdDLsViACDeFf/Oc+6jg/XcDvM/ECuf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cTorwgAAANwAAAAPAAAAAAAAAAAAAAAAAJgCAABkcnMvZG93&#10;bnJldi54bWxQSwUGAAAAAAQABAD1AAAAhwMAAAAA&#10;" filled="f" fillcolor="#bbe0e3"/>
                <v:rect id="Rectangle 22" o:spid="_x0000_s1029" style="position:absolute;left:13671;top:1492;width:12237;height:570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khXcMA&#10;AADcAAAADwAAAGRycy9kb3ducmV2LnhtbERPTWvCQBC9C/0PyxR6041Sgk1dpRQKerCiSXses2M2&#10;NTsbsqtJ/323IHibx/ucxWqwjbhS52vHCqaTBARx6XTNlYIi/xjPQfiArLFxTAp+ycNq+TBaYKZd&#10;z3u6HkIlYgj7DBWYENpMSl8asugnriWO3Ml1FkOEXSV1h30Mt42cJUkqLdYcGwy29G6oPB8uVsHm&#10;mc22+Po0uzV+N3x8+dnNz7lST4/D2yuIQEO4i2/utY7zpyn8PxMvkM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bkhXcMAAADcAAAADwAAAAAAAAAAAAAAAACYAgAAZHJzL2Rv&#10;d25yZXYueG1sUEsFBgAAAAAEAAQA9QAAAIgDAAAAAA==&#10;" fillcolor="#5a6971">
                  <v:fill color2="#ccecff" rotate="t" focus="100%" type="gradient"/>
                  <v:textbox style="mso-fit-shape-to-text:t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 w:val="20"/>
                            <w:szCs w:val="20"/>
                          </w:rPr>
                          <w:t>Korisnički interfejs</w:t>
                        </w:r>
                      </w:p>
                    </w:txbxContent>
                  </v:textbox>
                </v:rect>
                <v:rect id="Rectangle 23" o:spid="_x0000_s1030" style="position:absolute;left:12947;top:13709;width:13691;height:395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dLKcAA&#10;AADcAAAADwAAAGRycy9kb3ducmV2LnhtbERP24rCMBB9X/Afwgi+rWl13ZVqFBEE99HLBwzN2Bab&#10;SUlS2/r1mwXBtzmc66y3vanFg5yvLCtIpwkI4tzqigsF18vhcwnCB2SNtWVSMJCH7Wb0scZM245P&#10;9DiHQsQQ9hkqKENoMil9XpJBP7UNceRu1hkMEbpCaoddDDe1nCXJtzRYcWwosaF9Sfn93BoFTg6X&#10;+nd+vT+/ZsNib7uWjmmr1GTc71YgAvXhLX65jzrOT3/g/5l4gdz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ydLKcAAAADcAAAADwAAAAAAAAAAAAAAAACYAgAAZHJzL2Rvd25y&#10;ZXYueG1sUEsFBgAAAAAEAAQA9QAAAIUDAAAAAA==&#10;" fillcolor="#2f5e76">
                  <v:fill color2="#6cf" rotate="t" focus="100%" type="gradient"/>
                  <v:textbox style="mso-fit-shape-to-text:t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 w:val="20"/>
                            <w:szCs w:val="20"/>
                          </w:rPr>
                          <w:t>Aplikaciona logika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24" o:spid="_x0000_s1031" type="#_x0000_t22" style="position:absolute;left:12947;top:24193;width:13691;height:403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gwQMUA&#10;AADcAAAADwAAAGRycy9kb3ducmV2LnhtbESPQWvDMAyF74P9B6NCb6vTtYyR1S0hI1AKPazbYUcR&#10;a0loLAfba9L++uow2E3iPb33abObXK8uFGLn2cBykYEirr3tuDHw9Vk9vYKKCdli75kMXCnCbvv4&#10;sMHc+pE/6HJKjZIQjjkaaFMacq1j3ZLDuPADsWg/PjhMsoZG24CjhLteP2fZi3bYsTS0OFDZUn0+&#10;/ToDRbgdygqr9Wq8Fa4v8Zi9f1tj5rOpeAOVaEr/5r/rvRX8pdDKMzKB3t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yDBAxQAAANwAAAAPAAAAAAAAAAAAAAAAAJgCAABkcnMv&#10;ZG93bnJldi54bWxQSwUGAAAAAAQABAD1AAAAigMAAAAA&#10;" fillcolor="#2f5e76">
                  <v:fill color2="#6cf" rotate="t" focus="100%" type="gradient"/>
                  <v:textbox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color w:val="000000"/>
                            <w:sz w:val="20"/>
                            <w:szCs w:val="20"/>
                          </w:rPr>
                          <w:t>Skladište podataka</w:t>
                        </w:r>
                      </w:p>
                    </w:txbxContent>
                  </v:textbox>
                </v:shape>
                <v:line id="Line 25" o:spid="_x0000_s1032" style="position:absolute;visibility:visible;mso-wrap-style:square" from="717,20085" to="41040,20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lvisUAAADcAAAADwAAAGRycy9kb3ducmV2LnhtbESPQWvCQBCF7wX/wzKCt2ajh1JjVhFB&#10;8JBaqqXnITsm0exs3F2T9N93C4XeZnhv3vcm34ymFT0531hWME9SEMSl1Q1XCj7P++dXED4ga2wt&#10;k4Jv8rBZT55yzLQd+IP6U6hEDGGfoYI6hC6T0pc1GfSJ7YijdrHOYIirq6R2OMRw08pFmr5Igw1H&#10;Qo0d7Woqb6eHidyyKtz963obD5e3Yn/nfnk8vys1m47bFYhAY/g3/10fdKw/X8LvM3ECuf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8lvisUAAADcAAAADwAAAAAAAAAA&#10;AAAAAAChAgAAZHJzL2Rvd25yZXYueG1sUEsFBgAAAAAEAAQA+QAAAJMDAAAAAA==&#10;">
                  <v:stroke dashstyle="dash"/>
                </v:line>
                <v:line id="Line 26" o:spid="_x0000_s1033" style="position:absolute;visibility:visible;mso-wrap-style:square" from="717,7994" to="41040,80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8MqsQAAADcAAAADwAAAGRycy9kb3ducmV2LnhtbESPTW/CMAyG75P4D5GRdhspHKatkFYI&#10;CYkD2zSYdrYa0xYapyShdP9+PkzazZbfj8ercnSdGijE1rOB+SwDRVx523Jt4Ou4fXoBFROyxc4z&#10;GfihCGUxeVhhbv2dP2k4pFpJCMccDTQp9bnWsWrIYZz5nlhuJx8cJllDrW3Au4S7Ti+y7Fk7bFka&#10;Guxp01B1Odyc9Fb1Ply/z5dxd3rbb688vL4fP4x5nI7rJahEY/oX/7l3VvAXgi/PyAS6+A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nwyqxAAAANwAAAAPAAAAAAAAAAAA&#10;AAAAAKECAABkcnMvZG93bnJldi54bWxQSwUGAAAAAAQABAD5AAAAkgMAAAAA&#10;">
                  <v:stroke dashstyle="dash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7" o:spid="_x0000_s1034" type="#_x0000_t202" style="position:absolute;left:63;top:2209;width:5099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SW7MUA&#10;AADcAAAADwAAAGRycy9kb3ducmV2LnhtbERPTWvCQBC9C/0PyxR6MxuliKSu0oqi9FDUWvQ4zU6T&#10;YHY2ZLdJzK93C0Jv83ifM1t0phQN1a6wrGAUxSCIU6sLzhQcP9fDKQjnkTWWlknBlRws5g+DGSba&#10;tryn5uAzEULYJagg975KpHRpTgZdZCviwP3Y2qAPsM6krrEN4aaU4zieSIMFh4YcK1rmlF4Ov0bB&#10;drd6o/dN3/fPH6ev6ff5uPHLi1JPj93rCwhPnf8X391bHeaPR/D3TLh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BJbsxQAAANwAAAAPAAAAAAAAAAAAAAAAAJgCAABkcnMv&#10;ZG93bnJldi54bWxQSwUGAAAAAAQABAD1AAAAigMAAAAA&#10;" filled="f" fillcolor="#bbe0e3" stroked="f">
                  <v:textbox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 sloj</w:t>
                        </w:r>
                      </w:p>
                    </w:txbxContent>
                  </v:textbox>
                </v:shape>
                <v:shape id="Text Box 28" o:spid="_x0000_s1035" type="#_x0000_t202" style="position:absolute;top:13023;width:5715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YIm8UA&#10;AADcAAAADwAAAGRycy9kb3ducmV2LnhtbERPTWvCQBC9C/6HZYTedNNQRFLX0Iqi9FDUWtrjNDtN&#10;QrKzIbvVmF/vFgRv83ifM087U4sTta60rOBxEoEgzqwuOVdw/FiPZyCcR9ZYWyYFF3KQLoaDOSba&#10;nnlPp4PPRQhhl6CCwvsmkdJlBRl0E9sQB+7XtgZ9gG0udYvnEG5qGUfRVBosOTQU2NCyoKw6/BkF&#10;293qld42fd8/vX99zn6+jxu/rJR6GHUvzyA8df4uvrm3OsyPY/h/JlwgF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1gibxQAAANwAAAAPAAAAAAAAAAAAAAAAAJgCAABkcnMv&#10;ZG93bnJldi54bWxQSwUGAAAAAAQABAD1AAAAigMAAAAA&#10;" filled="f" fillcolor="#bbe0e3" stroked="f">
                  <v:textbox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I sloj</w:t>
                        </w:r>
                      </w:p>
                    </w:txbxContent>
                  </v:textbox>
                </v:shape>
                <v:shape id="Text Box 29" o:spid="_x0000_s1036" type="#_x0000_t202" style="position:absolute;top:26993;width:6337;height:24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tAMQA&#10;AADcAAAADwAAAGRycy9kb3ducmV2LnhtbERPS2vCQBC+C/6HZQredFMtItFVqihKD2J9YI/T7DQJ&#10;ZmdDdqsxv74rCL3Nx/ecyaw2hbhS5XLLCl57EQjixOqcUwXHw6o7AuE8ssbCMim4k4PZtN2aYKzt&#10;jT/puvepCCHsYlSQeV/GUrokI4OuZ0viwP3YyqAPsEqlrvAWwk0h+1E0lAZzDg0ZlrTIKLnsf42C&#10;zW45p4910zRv2/Np9P11XPvFRanOS/0+BuGp9v/ip3ujw/z+AB7PhAvk9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arQDEAAAA3AAAAA8AAAAAAAAAAAAAAAAAmAIAAGRycy9k&#10;b3ducmV2LnhtbFBLBQYAAAAABAAEAPUAAACJAwAAAAA=&#10;" filled="f" fillcolor="#bbe0e3" stroked="f">
                  <v:textbox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II sloj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0" o:spid="_x0000_s1037" type="#_x0000_t32" style="position:absolute;left:19792;top:7194;width:7;height:65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RxBi8IAAADcAAAADwAAAGRycy9kb3ducmV2LnhtbERPTWsCMRC9F/wPYQRvmqjQ1tUoYisU&#10;2oNaEY/DZja7uJksm6jbf98UhN7m8T5nsepcLW7UhsqzhvFIgSDOvanYajh+b4evIEJENlh7Jg0/&#10;FGC17D0tMDP+znu6HaIVKYRDhhrKGJtMypCX5DCMfEOcuMK3DmOCrZWmxXsKd7WcKPUsHVacGkps&#10;aFNSfjlcnYZCnd/4czc9re1L8SU5qL0t3rUe9Lv1HESkLv6LH+4Pk+ZPZvD3TLpALn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RxBi8IAAADcAAAADwAAAAAAAAAAAAAA&#10;AAChAgAAZHJzL2Rvd25yZXYueG1sUEsFBgAAAAAEAAQA+QAAAJADAAAAAA==&#10;">
                  <v:stroke startarrow="classic" endarrow="classic"/>
                </v:shape>
                <v:shape id="AutoShape 31" o:spid="_x0000_s1038" type="#_x0000_t32" style="position:absolute;left:19792;top:17665;width:7;height:65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XXVsIAAADcAAAADwAAAGRycy9kb3ducmV2LnhtbERPS2sCMRC+F/ofwhS81aQVrG6NIq2C&#10;YA++EI/DZja7dDNZNlHXf2+EQm/z8T1nMutcLS7Uhsqzhre+AkGce1Ox1XDYL19HIEJENlh7Jg03&#10;CjCbPj9NMDP+ylu67KIVKYRDhhrKGJtMypCX5DD0fUOcuMK3DmOCrZWmxWsKd7V8V2ooHVacGkps&#10;6Kuk/Hd3dhoKdfrm9WZwnNuP4kdyUFtbLLTuvXTzTxCRuvgv/nOvTJo/GMPj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MXXVsIAAADcAAAADwAAAAAAAAAAAAAA&#10;AAChAgAAZHJzL2Rvd25yZXYueG1sUEsFBgAAAAAEAAQA+QAAAJADAAAAAA==&#10;">
                  <v:stroke startarrow="classic" endarrow="classic"/>
                </v:shape>
                <v:shape id="Text Box 32" o:spid="_x0000_s1039" type="#_x0000_t202" style="position:absolute;left:13671;top:29032;width:13640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fW18cA&#10;AADcAAAADwAAAGRycy9kb3ducmV2LnhtbESPQWvCQBCF70L/wzKF3nRjEZHUVaq0KD2IWkt7nGan&#10;STA7G7Jbjfn1zkHwNsN7894303nrKnWiJpSeDQwHCSjizNuScwOHz/f+BFSIyBYrz2TgQgHms4fe&#10;FFPrz7yj0z7mSkI4pGigiLFOtQ5ZQQ7DwNfEov35xmGUtcm1bfAs4a7Sz0ky1g5LloYCa1oWlB33&#10;/87Aevu2oI9V13WjzffX5PfnsIrLozFPj+3rC6hIbbybb9drK/gjwZdnZAI9u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KX1tfHAAAA3AAAAA8AAAAAAAAAAAAAAAAAmAIAAGRy&#10;cy9kb3ducmV2LnhtbFBLBQYAAAAABAAEAPUAAACMAwAAAAA=&#10;" filled="f" fillcolor="#bbe0e3" stroked="f">
                  <v:textbox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Softverski sistem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</w:p>
    <w:p w:rsidR="007B3EBA" w:rsidRDefault="006B03BA" w:rsidP="007B3EBA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92480</wp:posOffset>
                </wp:positionH>
                <wp:positionV relativeFrom="paragraph">
                  <wp:posOffset>3567430</wp:posOffset>
                </wp:positionV>
                <wp:extent cx="4104005" cy="260985"/>
                <wp:effectExtent l="0" t="0" r="0" b="5715"/>
                <wp:wrapNone/>
                <wp:docPr id="114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04005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1C13" w:rsidRPr="00490637" w:rsidRDefault="00CC1C13" w:rsidP="00490637">
                            <w:pPr>
                              <w:pStyle w:val="Caption"/>
                              <w:jc w:val="center"/>
                            </w:pPr>
                            <w:r>
                              <w:t>Slika 4 - Troslojna arhitektur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8" o:spid="_x0000_s1040" type="#_x0000_t202" style="position:absolute;left:0;text-align:left;margin-left:62.4pt;margin-top:280.9pt;width:323.15pt;height:20.5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" stroked="f">
                <v:textbox style="mso-fit-shape-to-text:t" inset="0,0,0,0">
                  <w:txbxContent>
                    <w:p w:rsidR="00CC1C13" w:rsidRPr="00490637" w:rsidRDefault="00CC1C13" w:rsidP="00490637">
                      <w:pPr>
                        <w:pStyle w:val="Caption"/>
                        <w:jc w:val="center"/>
                      </w:pPr>
                      <w:r>
                        <w:t>Slika 4 - Troslojna arhitektur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inline distT="0" distB="0" distL="0" distR="0">
                <wp:extent cx="4105910" cy="3631565"/>
                <wp:effectExtent l="4445" t="0" r="4445" b="635"/>
                <wp:docPr id="113" name="AutoShap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4105910" cy="3631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1" o:spid="_x0000_s1026" style="width:323.3pt;height:28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" filled="f" stroked="f">
                <o:lock v:ext="edit" aspectratio="t"/>
                <w10:anchorlock/>
              </v:rect>
            </w:pict>
          </mc:Fallback>
        </mc:AlternateContent>
      </w:r>
    </w:p>
    <w:p w:rsidR="007B3EBA" w:rsidRDefault="007B3EBA" w:rsidP="00CE21D8">
      <w:pPr>
        <w:rPr>
          <w:rFonts w:ascii="Tahoma" w:hAnsi="Tahoma" w:cs="Tahoma"/>
          <w:sz w:val="20"/>
          <w:szCs w:val="20"/>
        </w:rPr>
      </w:pPr>
    </w:p>
    <w:p w:rsidR="007B3EBA" w:rsidRDefault="006B03BA" w:rsidP="007B3EBA">
      <w:pPr>
        <w:ind w:left="-540"/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w:lastRenderedPageBreak/>
        <mc:AlternateContent>
          <mc:Choice Requires="wpc">
            <w:drawing>
              <wp:inline distT="0" distB="0" distL="0" distR="0">
                <wp:extent cx="6691630" cy="726440"/>
                <wp:effectExtent l="13970" t="13970" r="9525" b="12065"/>
                <wp:docPr id="112" name="Canvas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95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0" y="3800"/>
                            <a:ext cx="2018609" cy="7220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6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5654025" y="241913"/>
                            <a:ext cx="1037605" cy="290816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gradFill rotWithShape="1">
                            <a:gsLst>
                              <a:gs pos="0">
                                <a:srgbClr val="2F5E76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Skladište podata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99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474902" y="3800"/>
                            <a:ext cx="1468207" cy="2381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proofErr w:type="gramStart"/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Korisnički </w:t>
                              </w:r>
                              <w:r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interfejs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76810" tIns="38405" rIns="76810" bIns="38405" anchor="t" anchorCtr="0" upright="1">
                          <a:noAutofit/>
                        </wps:bodyPr>
                      </wps:wsp>
                      <wps:wsp>
                        <wps:cNvPr id="10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9600" y="273015"/>
                            <a:ext cx="890904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5A6971"/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Ekranska form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101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202005" y="273015"/>
                            <a:ext cx="692203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5A6971"/>
                              </a:gs>
                              <a:gs pos="100000">
                                <a:srgbClr val="CCE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KontrolerKI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102" name="AutoShape 9"/>
                        <wps:cNvCnPr>
                          <a:cxnSpLocks noChangeShapeType="1"/>
                        </wps:cNvCnPr>
                        <wps:spPr bwMode="auto">
                          <a:xfrm>
                            <a:off x="950504" y="379021"/>
                            <a:ext cx="25150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105609" y="0"/>
                            <a:ext cx="3427115" cy="7264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4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3164214" y="3800"/>
                            <a:ext cx="1750708" cy="204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</w:pPr>
                              <w:r w:rsidRPr="00707C31">
                                <w:rPr>
                                  <w:b/>
                                  <w:bCs/>
                                  <w:color w:val="000000"/>
                                  <w:sz w:val="20"/>
                                  <w:szCs w:val="20"/>
                                </w:rPr>
                                <w:t>Aplikaciona logi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t" anchorCtr="0" upright="1">
                          <a:noAutofit/>
                        </wps:bodyPr>
                      </wps:wsp>
                      <wps:wsp>
                        <wps:cNvPr id="105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305610" y="273015"/>
                            <a:ext cx="701703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KontrolerAL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10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3246715" y="273015"/>
                            <a:ext cx="880104" cy="2115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Poslovna logika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107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4330719" y="272415"/>
                            <a:ext cx="931504" cy="211412"/>
                          </a:xfrm>
                          <a:prstGeom prst="rect">
                            <a:avLst/>
                          </a:prstGeom>
                          <a:gradFill rotWithShape="1">
                            <a:gsLst>
                              <a:gs pos="0">
                                <a:srgbClr val="2D5A71"/>
                              </a:gs>
                              <a:gs pos="100000">
                                <a:srgbClr val="66CCFF"/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CC1C13" w:rsidRPr="00707C31" w:rsidRDefault="00CC1C13" w:rsidP="007B3EBA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</w:pPr>
                              <w:r w:rsidRPr="00707C31">
                                <w:rPr>
                                  <w:color w:val="000000"/>
                                  <w:sz w:val="16"/>
                                  <w:szCs w:val="16"/>
                                </w:rPr>
                                <w:t>Database broker</w:t>
                              </w:r>
                            </w:p>
                          </w:txbxContent>
                        </wps:txbx>
                        <wps:bodyPr rot="0" vert="horz" wrap="square" lIns="76810" tIns="38405" rIns="76810" bIns="38405" anchor="ctr" anchorCtr="0" upright="1">
                          <a:noAutofit/>
                        </wps:bodyPr>
                      </wps:wsp>
                      <wps:wsp>
                        <wps:cNvPr id="108" name="AutoShape 15"/>
                        <wps:cNvCnPr>
                          <a:cxnSpLocks noChangeShapeType="1"/>
                        </wps:cNvCnPr>
                        <wps:spPr bwMode="auto">
                          <a:xfrm>
                            <a:off x="1894208" y="379021"/>
                            <a:ext cx="41140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AutoShape 16"/>
                        <wps:cNvCnPr>
                          <a:cxnSpLocks noChangeShapeType="1"/>
                        </wps:cNvCnPr>
                        <wps:spPr bwMode="auto">
                          <a:xfrm>
                            <a:off x="3007313" y="379021"/>
                            <a:ext cx="23940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AutoShape 17"/>
                        <wps:cNvCnPr>
                          <a:cxnSpLocks noChangeShapeType="1"/>
                        </wps:cNvCnPr>
                        <wps:spPr bwMode="auto">
                          <a:xfrm flipV="1">
                            <a:off x="4126819" y="378421"/>
                            <a:ext cx="203901" cy="6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AutoShape 18"/>
                        <wps:cNvCnPr>
                          <a:cxnSpLocks noChangeShapeType="1"/>
                        </wps:cNvCnPr>
                        <wps:spPr bwMode="auto">
                          <a:xfrm>
                            <a:off x="5262224" y="378421"/>
                            <a:ext cx="391802" cy="89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stealth" w="med" len="med"/>
                            <a:tailEnd type="stealth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2" o:spid="_x0000_s1041" editas="canvas" style="width:526.9pt;height:57.2pt;mso-position-horizontal-relative:char;mso-position-vertical-relative:line" coordsize="66916,72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">
                <v:shape id="_x0000_s1042" type="#_x0000_t75" style="position:absolute;width:66916;height:7264;visibility:visible;mso-wrap-style:square">
                  <v:fill o:detectmouseclick="t"/>
                  <v:path o:connecttype="none"/>
                </v:shape>
                <v:rect id="Rectangle 4" o:spid="_x0000_s1043" style="position:absolute;top:38;width:20186;height:72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0VlcQA&#10;AADbAAAADwAAAGRycy9kb3ducmV2LnhtbESP0WrCQBRE3wv+w3IF3+pGwaLRNYhYGlqEVv2Aa/aa&#10;DcneDdnVpH/fLRT6OMzMGWaTDbYRD+p85VjBbJqAIC6crrhUcDm/Pi9B+ICssXFMCr7JQ7YdPW0w&#10;1a7nL3qcQikihH2KCkwIbSqlLwxZ9FPXEkfv5jqLIcqulLrDPsJtI+dJ8iItVhwXDLa0N1TUp7tV&#10;UO/Pt3a5ey8xPxyP7v55NR9vV6Um42G3BhFoCP/hv3auFawW8Psl/gC5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NFZXEAAAA2wAAAA8AAAAAAAAAAAAAAAAAmAIAAGRycy9k&#10;b3ducmV2LnhtbFBLBQYAAAAABAAEAPUAAACJAwAAAAA=&#10;" filled="f" fillcolor="#bbe0e3"/>
                <v:shape id="AutoShape 5" o:spid="_x0000_s1044" type="#_x0000_t22" style="position:absolute;left:56540;top:2419;width:10376;height:29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pT868QA&#10;AADbAAAADwAAAGRycy9kb3ducmV2LnhtbESPwWrDMBBE74H+g9hCboncUEziRjGl1NQnlzg99LhY&#10;W9vEWhlJiZ2/jwqFHoeZecPs89kM4krO95YVPK0TEMSN1T23Cr5OxWoLwgdkjYNlUnAjD/nhYbHH&#10;TNuJj3StQysihH2GCroQxkxK33Rk0K/tSBy9H+sMhihdK7XDKcLNIDdJkkqDPceFDkd666g51xej&#10;4FxL53bT+8ftM6Tfz81pqKqyUGr5OL++gAg0h//wX7vUCnYp/H6JP0Ae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6U/OvEAAAA2wAAAA8AAAAAAAAAAAAAAAAAmAIAAGRycy9k&#10;b3ducmV2LnhtbFBLBQYAAAAABAAEAPUAAACJAwAAAAA=&#10;" fillcolor="#2f5e76">
                  <v:fill color2="#6c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Skladište podataka</w:t>
                        </w:r>
                      </w:p>
                    </w:txbxContent>
                  </v:textbox>
                </v:shape>
                <v:shape id="Text Box 6" o:spid="_x0000_s1045" type="#_x0000_t202" style="position:absolute;left:4749;top:38;width:14682;height:2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bV8MMA&#10;AADbAAAADwAAAGRycy9kb3ducmV2LnhtbESPQWvCQBSE7wX/w/KE3upuPdiaupEiCHoRqkE8PrMv&#10;2dDs25BdY/rv3UKhx2FmvmFW69G1YqA+NJ41vM4UCOLSm4ZrDcVp+/IOIkRkg61n0vBDAdb55GmF&#10;mfF3/qLhGGuRIBwy1GBj7DIpQ2nJYZj5jjh5le8dxiT7Wpoe7wnuWjlXaiEdNpwWLHa0sVR+H29O&#10;A3fFeT9caqV83HHRVFd7Orxp/TwdPz9ARBrjf/ivvTMalkv4/ZJ+gMw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bV8MMAAADbAAAADwAAAAAAAAAAAAAAAACYAgAAZHJzL2Rv&#10;d25yZXYueG1sUEsFBgAAAAAEAAQA9QAAAIgDAAAAAA==&#10;" filled="f" fillcolor="#bbe0e3" stroked="f"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Korisnički </w:t>
                        </w:r>
                        <w:r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 xml:space="preserve"> </w:t>
                        </w: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interfejs</w:t>
                        </w:r>
                      </w:p>
                    </w:txbxContent>
                  </v:textbox>
                </v:shape>
                <v:rect id="Rectangle 7" o:spid="_x0000_s1046" style="position:absolute;left:596;top:2730;width:8909;height: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fYd8UA&#10;AADcAAAADwAAAGRycy9kb3ducmV2LnhtbESPQWvDMAyF74X+B6PCLmV1mo0w0jhlDFZ2GqztJTcR&#10;q0naWA6xl2b/fjoMdpN4T+99Kvaz69VEY+g8G9huElDEtbcdNwbOp/fHF1AhIlvsPZOBHwqwL5eL&#10;AnPr7/xF0zE2SkI45GigjXHItQ51Sw7Dxg/Eol386DDKOjbajniXcNfrNEky7bBjaWhxoLeW6tvx&#10;2xmgbZXO1fVwnqh66p8zuz6k6acxD6v5dQcq0hz/zX/XH1bwE8GXZ2QCXf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t9h3xQAAANwAAAAPAAAAAAAAAAAAAAAAAJgCAABkcnMv&#10;ZG93bnJldi54bWxQSwUGAAAAAAQABAD1AAAAigMAAAAA&#10;" fillcolor="#5a6971">
                  <v:fill color2="#ccecf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Ekranska forma</w:t>
                        </w:r>
                      </w:p>
                    </w:txbxContent>
                  </v:textbox>
                </v:rect>
                <v:rect id="Rectangle 8" o:spid="_x0000_s1047" style="position:absolute;left:12020;top:2730;width:6922;height: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t97MEA&#10;AADcAAAADwAAAGRycy9kb3ducmV2LnhtbERPTYvCMBC9L/gfwix4WTRtlSJdo4igeBJWvfQ2NGPb&#10;3WZSmljrvzfCgrd5vM9ZrgfTiJ46V1tWEE8jEMSF1TWXCi7n3WQBwnlkjY1lUvAgB+vV6GOJmbZ3&#10;/qH+5EsRQthlqKDyvs2kdEVFBt3UtsSBu9rOoA+wK6Xu8B7CTSOTKEqlwZpDQ4UtbSsq/k43o4Di&#10;PBny3/2lp3zWzFP9tU+So1Ljz2HzDcLT4N/if/dBh/lRDK9nwgVy9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7fezBAAAA3AAAAA8AAAAAAAAAAAAAAAAAmAIAAGRycy9kb3du&#10;cmV2LnhtbFBLBQYAAAAABAAEAPUAAACGAwAAAAA=&#10;" fillcolor="#5a6971">
                  <v:fill color2="#ccecf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KontrolerKI</w:t>
                        </w:r>
                      </w:p>
                    </w:txbxContent>
                  </v:textbox>
                </v:rect>
                <v:shape id="AutoShape 9" o:spid="_x0000_s1048" type="#_x0000_t32" style="position:absolute;left:9505;top:3790;width:251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2PmsIAAADcAAAADwAAAGRycy9kb3ducmV2LnhtbERP32vCMBB+H+x/CCfsbSY6mFKNpUwH&#10;g+1B3RAfj+aaFptLaTLt/vtFEHy7j+/nLfPBteJMfWg8a5iMFQji0puGrYaf7/fnOYgQkQ22nknD&#10;HwXIV48PS8yMv/COzvtoRQrhkKGGOsYukzKUNTkMY98RJ67yvcOYYG+l6fGSwl0rp0q9SocNp4Ya&#10;O3qrqTztf52GSh3X/Ll9ORR2Vn1JDmpnq43WT6OhWICINMS7+Ob+MGm+msL1mXSBXP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A2PmsIAAADcAAAADwAAAAAAAAAAAAAA&#10;AAChAgAAZHJzL2Rvd25yZXYueG1sUEsFBgAAAAAEAAQA+QAAAJADAAAAAA==&#10;">
                  <v:stroke startarrow="classic" endarrow="classic"/>
                </v:shape>
                <v:rect id="Rectangle 10" o:spid="_x0000_s1049" style="position:absolute;left:21056;width:34271;height:726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2RGcIA&#10;AADcAAAADwAAAGRycy9kb3ducmV2LnhtbERP3WrCMBS+F3yHcATvNHWDIdUoIo6JozBbH+DYHJti&#10;c1KaaLu3XwaD3Z2P7/est4NtxJM6XztWsJgnIIhLp2uuFFyK99kShA/IGhvHpOCbPGw349EaU+16&#10;PtMzD5WIIexTVGBCaFMpfWnIop+7ljhyN9dZDBF2ldQd9jHcNvIlSd6kxZpjg8GW9obKe/6wCu77&#10;4tYud6cKj4csc4+vq/n8uCo1nQy7FYhAQ/gX/7mPOs5PXuH3mXiB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DZEZwgAAANwAAAAPAAAAAAAAAAAAAAAAAJgCAABkcnMvZG93&#10;bnJldi54bWxQSwUGAAAAAAQABAD1AAAAhwMAAAAA&#10;" filled="f" fillcolor="#bbe0e3"/>
                <v:shape id="Text Box 11" o:spid="_x0000_s1050" type="#_x0000_t202" style="position:absolute;left:31642;top:38;width:17507;height:20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LfZMEA&#10;AADcAAAADwAAAGRycy9kb3ducmV2LnhtbERP32vCMBB+F/Y/hBvsTZMN0VFNyxgM9EVQy9jjrTmb&#10;YnMpTVa7/94Igm/38f28dTG6VgzUh8azhteZAkFcedNwraE8fk3fQYSIbLD1TBr+KUCRP03WmBl/&#10;4T0Nh1iLFMIhQw02xi6TMlSWHIaZ74gTd/K9w5hgX0vT4yWFu1a+KbWQDhtODRY7+rRUnQ9/TgN3&#10;5fd2+KmV8nHDZXP6tcfdUuuX5/FjBSLSGB/iu3tj0nw1h9sz6QKZX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i32TBAAAA3AAAAA8AAAAAAAAAAAAAAAAAmAIAAGRycy9kb3du&#10;cmV2LnhtbFBLBQYAAAAABAAEAPUAAACGAwAAAAA=&#10;" filled="f" fillcolor="#bbe0e3" stroked="f"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</w:pPr>
                        <w:r w:rsidRPr="00707C31">
                          <w:rPr>
                            <w:b/>
                            <w:bCs/>
                            <w:color w:val="000000"/>
                            <w:sz w:val="20"/>
                            <w:szCs w:val="20"/>
                          </w:rPr>
                          <w:t>Aplikaciona logika</w:t>
                        </w:r>
                      </w:p>
                    </w:txbxContent>
                  </v:textbox>
                </v:shape>
                <v:rect id="Rectangle 12" o:spid="_x0000_s1051" style="position:absolute;left:23056;top:2730;width:7017;height: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SPa78A&#10;AADcAAAADwAAAGRycy9kb3ducmV2LnhtbERPzYrCMBC+L/gOYQRva+qiItUodUHQ02J3H2BsxqbY&#10;TEoStb69WRC8zcf3O6tNb1txIx8axwom4wwEceV0w7WCv9/d5wJEiMgaW8ek4EEBNuvBxwpz7e58&#10;pFsZa5FCOOSowMTY5VKGypDFMHYdceLOzluMCfpaao/3FG5b+ZVlc2mx4dRgsKNvQ9WlvFoFx6L2&#10;5YUOZjstfuTVBX04Ga3UaNgXSxCR+vgWv9x7neZnM/h/Jl0g1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FI9rvwAAANwAAAAPAAAAAAAAAAAAAAAAAJgCAABkcnMvZG93bnJl&#10;di54bWxQSwUGAAAAAAQABAD1AAAAhAMAAAAA&#10;" fillcolor="#2d5a71">
                  <v:fill color2="#6c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KontrolerAL</w:t>
                        </w:r>
                      </w:p>
                    </w:txbxContent>
                  </v:textbox>
                </v:rect>
                <v:rect id="Rectangle 13" o:spid="_x0000_s1052" style="position:absolute;left:32467;top:2730;width:8801;height: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YRHL8A&#10;AADcAAAADwAAAGRycy9kb3ducmV2LnhtbERPzYrCMBC+C/sOYRa82dRFRLpGqQsL60msPsDYzDbF&#10;ZlKSqPXtjSB4m4/vd5brwXbiSj60jhVMsxwEce10y42C4+F3sgARIrLGzjEpuFOA9epjtMRCuxvv&#10;6VrFRqQQDgUqMDH2hZShNmQxZK4nTty/8xZjgr6R2uMthdtOfuX5XFpsOTUY7OnHUH2uLlbBvmx8&#10;daat2czKnby4oLcno5Uafw7lN4hIQ3yLX+4/nebnc3g+ky6Qqw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xhEcvwAAANwAAAAPAAAAAAAAAAAAAAAAAJgCAABkcnMvZG93bnJl&#10;di54bWxQSwUGAAAAAAQABAD1AAAAhAMAAAAA&#10;" fillcolor="#2d5a71">
                  <v:fill color2="#6c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Poslovna logika</w:t>
                        </w:r>
                      </w:p>
                    </w:txbxContent>
                  </v:textbox>
                </v:rect>
                <v:rect id="Rectangle 14" o:spid="_x0000_s1053" style="position:absolute;left:43307;top:2724;width:9315;height:211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q0h78A&#10;AADcAAAADwAAAGRycy9kb3ducmV2LnhtbERPzYrCMBC+L/gOYQRva+oiKtUodUHQ02J3H2BsxqbY&#10;TEoStb69WRC8zcf3O6tNb1txIx8axwom4wwEceV0w7WCv9/d5wJEiMgaW8ek4EEBNuvBxwpz7e58&#10;pFsZa5FCOOSowMTY5VKGypDFMHYdceLOzluMCfpaao/3FG5b+ZVlM2mx4dRgsKNvQ9WlvFoFx6L2&#10;5YUOZjstfuTVBX04Ga3UaNgXSxCR+vgWv9x7neZnc/h/Jl0g1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irSHvwAAANwAAAAPAAAAAAAAAAAAAAAAAJgCAABkcnMvZG93bnJl&#10;di54bWxQSwUGAAAAAAQABAD1AAAAhAMAAAAA&#10;" fillcolor="#2d5a71">
                  <v:fill color2="#6cf" rotate="t" focus="100%" type="gradient"/>
                  <v:textbox inset="2.13361mm,1.0668mm,2.13361mm,1.0668mm">
                    <w:txbxContent>
                      <w:p w:rsidR="00CC1C13" w:rsidRPr="00707C31" w:rsidRDefault="00CC1C13" w:rsidP="007B3EBA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color w:val="000000"/>
                            <w:sz w:val="16"/>
                            <w:szCs w:val="16"/>
                          </w:rPr>
                        </w:pPr>
                        <w:r w:rsidRPr="00707C31">
                          <w:rPr>
                            <w:color w:val="000000"/>
                            <w:sz w:val="16"/>
                            <w:szCs w:val="16"/>
                          </w:rPr>
                          <w:t>Database broker</w:t>
                        </w:r>
                      </w:p>
                    </w:txbxContent>
                  </v:textbox>
                </v:rect>
                <v:shape id="AutoShape 15" o:spid="_x0000_s1054" type="#_x0000_t32" style="position:absolute;left:18942;top:3790;width:411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eW4cMUAAADcAAAADwAAAGRycy9kb3ducmV2LnhtbESPT2vDMAzF74N+B6PCbqvdDbaS1i1l&#10;f2CwHZa2lB5FrDihsRxir82+/XQY7Cbxnt77abUZQ6cuNKQ2soX5zIAirqJr2Vs47N/uFqBSRnbY&#10;RSYLP5Rgs57crLBw8colXXbZKwnhVKCFJue+0DpVDQVMs9gTi1bHIWCWdfDaDXiV8NDpe2MedcCW&#10;paHBnp4bqs6772ChNqcX/vh6OG79U/2pOZnS16/W3k7H7RJUpjH/m/+u353gG6GVZ2QCv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eW4cMUAAADcAAAADwAAAAAAAAAA&#10;AAAAAAChAgAAZHJzL2Rvd25yZXYueG1sUEsFBgAAAAAEAAQA+QAAAJMDAAAAAA==&#10;">
                  <v:stroke startarrow="classic" endarrow="classic"/>
                </v:shape>
                <v:shape id="AutoShape 16" o:spid="_x0000_s1055" type="#_x0000_t32" style="position:absolute;left:30073;top:3790;width:239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kd68IAAADcAAAADwAAAGRycy9kb3ducmV2LnhtbERPS2sCMRC+C/0PYQq9adIWqq5GkT6g&#10;oAdXRTwOm9ns0s1k2aS6/feNIHibj+8582XvGnGmLtSeNTyPFAjiwpuarYbD/ms4AREissHGM2n4&#10;owDLxcNgjpnxF87pvItWpBAOGWqoYmwzKUNRkcMw8i1x4krfOYwJdlaaDi8p3DXyRak36bDm1FBh&#10;S+8VFT+7X6ehVKcPXm9fjys7LjeSg8pt+an102O/moGI1Me7+Ob+Nmm+msL1mXSBXPw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qkd68IAAADcAAAADwAAAAAAAAAAAAAA&#10;AAChAgAAZHJzL2Rvd25yZXYueG1sUEsFBgAAAAAEAAQA+QAAAJADAAAAAA==&#10;">
                  <v:stroke startarrow="classic" endarrow="classic"/>
                </v:shape>
                <v:shape id="AutoShape 17" o:spid="_x0000_s1056" type="#_x0000_t32" style="position:absolute;left:41268;top:3784;width:2039;height: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l/YsQAAADcAAAADwAAAGRycy9kb3ducmV2LnhtbESPQWvCQBCF74L/YRmhN91YQULqKiK0&#10;SsFIrb0P2TEJZmdDdqvx3zsHwdsM78173yxWvWvUlbpQezYwnSSgiAtvay4NnH4/xymoEJEtNp7J&#10;wJ0CrJbDwQIz62/8Q9djLJWEcMjQQBVjm2kdioocholviUU7+85hlLUrte3wJuGu0e9JMtcOa5aG&#10;ClvaVFRcjv/OwPw7/2vTbX9KtyHOvmh/yPf5wZi3Ub/+ABWpjy/z83pnBX8q+PKMTK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CX9ixAAAANwAAAAPAAAAAAAAAAAA&#10;AAAAAKECAABkcnMvZG93bnJldi54bWxQSwUGAAAAAAQABAD5AAAAkgMAAAAA&#10;">
                  <v:stroke startarrow="classic" endarrow="classic"/>
                </v:shape>
                <v:shape id="AutoShape 18" o:spid="_x0000_s1057" type="#_x0000_t32" style="position:absolute;left:52622;top:3784;width:3918;height:8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aHMMIAAADcAAAADwAAAGRycy9kb3ducmV2LnhtbERP32vCMBB+F/Y/hBv4pkkVdHRGkc2B&#10;oA/ajbHHo7mmZc2lNJnW/94MBnu7j+/nrTaDa8WF+tB41pBNFQji0puGrYaP97fJE4gQkQ22nknD&#10;jQJs1g+jFebGX/lMlyJakUI45KihjrHLpQxlTQ7D1HfEiat87zAm2FtperymcNfKmVIL6bDh1FBj&#10;Ry81ld/Fj9NQqa9XPpzmn1u7rI6Sgzrbaqf1+HHYPoOINMR/8Z97b9L8LIPfZ9IFcn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QaHMMIAAADcAAAADwAAAAAAAAAAAAAA&#10;AAChAgAAZHJzL2Rvd25yZXYueG1sUEsFBgAAAAAEAAQA+QAAAJADAAAAAA==&#10;">
                  <v:stroke startarrow="classic" endarrow="classic"/>
                </v:shape>
                <w10:anchorlock/>
              </v:group>
            </w:pict>
          </mc:Fallback>
        </mc:AlternateContent>
      </w:r>
    </w:p>
    <w:p w:rsidR="00490637" w:rsidRDefault="006B03BA" w:rsidP="007B3EBA">
      <w:pPr>
        <w:ind w:left="-540"/>
        <w:jc w:val="center"/>
        <w:rPr>
          <w:rFonts w:ascii="Tahoma" w:hAnsi="Tahoma" w:cs="Tahoma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337185</wp:posOffset>
                </wp:positionH>
                <wp:positionV relativeFrom="paragraph">
                  <wp:posOffset>32385</wp:posOffset>
                </wp:positionV>
                <wp:extent cx="6691630" cy="260985"/>
                <wp:effectExtent l="0" t="0" r="0" b="5715"/>
                <wp:wrapNone/>
                <wp:docPr id="94" name="Text Box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91630" cy="260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C1C13" w:rsidRPr="00F00E41" w:rsidRDefault="00CC1C13" w:rsidP="00490637">
                            <w:pPr>
                              <w:pStyle w:val="Caption"/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>
                              <w:t xml:space="preserve">Slika 5 - </w:t>
                            </w:r>
                            <w:r w:rsidRPr="00713692">
                              <w:rPr>
                                <w:i/>
                              </w:rPr>
                              <w:t>Troslojna arhitektura – detaljniji prikaz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9" o:spid="_x0000_s1058" type="#_x0000_t202" style="position:absolute;left:0;text-align:left;margin-left:-26.55pt;margin-top:2.55pt;width:526.9pt;height:20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" stroked="f">
                <v:textbox style="mso-fit-shape-to-text:t" inset="0,0,0,0">
                  <w:txbxContent>
                    <w:p w:rsidR="00CC1C13" w:rsidRPr="00F00E41" w:rsidRDefault="00CC1C13" w:rsidP="00490637">
                      <w:pPr>
                        <w:pStyle w:val="Caption"/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>
                        <w:t xml:space="preserve">Slika 5 - </w:t>
                      </w:r>
                      <w:r w:rsidRPr="00713692">
                        <w:rPr>
                          <w:i/>
                        </w:rPr>
                        <w:t>Troslojna arhitektura – detaljniji prikaz</w:t>
                      </w:r>
                    </w:p>
                  </w:txbxContent>
                </v:textbox>
              </v:shape>
            </w:pict>
          </mc:Fallback>
        </mc:AlternateContent>
      </w:r>
    </w:p>
    <w:p w:rsidR="007B3EBA" w:rsidRPr="00713692" w:rsidRDefault="007B3EBA" w:rsidP="007B3EBA">
      <w:pPr>
        <w:jc w:val="both"/>
      </w:pPr>
    </w:p>
    <w:p w:rsidR="007B3EBA" w:rsidRPr="00586D07" w:rsidRDefault="007B3EBA" w:rsidP="007B3EBA">
      <w:pPr>
        <w:pStyle w:val="Heading2"/>
        <w:rPr>
          <w:rFonts w:eastAsia="TimesNewRoman"/>
          <w:szCs w:val="32"/>
        </w:rPr>
      </w:pPr>
      <w:bookmarkStart w:id="181" w:name="_Toc392714612"/>
      <w:bookmarkStart w:id="182" w:name="_Toc423708401"/>
      <w:bookmarkStart w:id="183" w:name="_Toc504132312"/>
      <w:bookmarkStart w:id="184" w:name="_Toc18306506"/>
      <w:r w:rsidRPr="00586D07">
        <w:rPr>
          <w:rFonts w:eastAsia="TimesNewRoman"/>
          <w:szCs w:val="32"/>
        </w:rPr>
        <w:t>3.2. Projektovanje korisničkog interfejsa</w:t>
      </w:r>
      <w:bookmarkEnd w:id="181"/>
      <w:bookmarkEnd w:id="182"/>
      <w:bookmarkEnd w:id="183"/>
      <w:bookmarkEnd w:id="184"/>
    </w:p>
    <w:p w:rsidR="007B3EBA" w:rsidRPr="00FA0313" w:rsidRDefault="007B3EBA" w:rsidP="007B3EBA">
      <w:pPr>
        <w:rPr>
          <w:rFonts w:eastAsia="TimesNewRoman"/>
          <w:lang w:val="sr-Latn-CS"/>
        </w:rPr>
      </w:pPr>
    </w:p>
    <w:p w:rsidR="007B3EBA" w:rsidRDefault="007B3EBA" w:rsidP="0012232A">
      <w:pPr>
        <w:jc w:val="both"/>
      </w:pPr>
      <w:proofErr w:type="gramStart"/>
      <w:r w:rsidRPr="00CF0CE5">
        <w:t>Kontroler korisničkog interfejsa i ekranske forme ne predst</w:t>
      </w:r>
      <w:r>
        <w:t>a</w:t>
      </w:r>
      <w:r w:rsidRPr="00CF0CE5">
        <w:t>vljaju softverski sistem, već realizaciju ulaza i izlaza iz softverskog sistema.</w:t>
      </w:r>
      <w:proofErr w:type="gramEnd"/>
      <w:r w:rsidRPr="00CF0CE5">
        <w:t xml:space="preserve"> Kontroler korisničkog interfejsa ima uloga da konvertuje podatke u grafičke elemente ekranskih formi i da podatke </w:t>
      </w:r>
      <w:proofErr w:type="gramStart"/>
      <w:r w:rsidRPr="00CF0CE5">
        <w:t>ili</w:t>
      </w:r>
      <w:proofErr w:type="gramEnd"/>
      <w:r w:rsidRPr="00CF0CE5">
        <w:t xml:space="preserve"> pošalje u softverski sistem ili da primi podatke iz softverskog sistema i iste konvertuje u elemente ekranske forme.</w:t>
      </w:r>
    </w:p>
    <w:p w:rsidR="0012232A" w:rsidRDefault="0012232A" w:rsidP="007B3EBA">
      <w:pPr>
        <w:jc w:val="both"/>
      </w:pPr>
    </w:p>
    <w:p w:rsidR="007B3EBA" w:rsidRPr="00AF0138" w:rsidRDefault="007B3EBA" w:rsidP="007B3EBA">
      <w:r w:rsidRPr="00AF0138">
        <w:t>Korisnički interfejs se sastoji iz:</w:t>
      </w:r>
    </w:p>
    <w:p w:rsidR="007B3EBA" w:rsidRPr="00AF0138" w:rsidRDefault="007B3EBA" w:rsidP="00601454">
      <w:pPr>
        <w:pStyle w:val="ListParagraph"/>
        <w:numPr>
          <w:ilvl w:val="0"/>
          <w:numId w:val="22"/>
        </w:numPr>
      </w:pPr>
      <w:r w:rsidRPr="00AF0138">
        <w:t>Ekranske forme,</w:t>
      </w:r>
    </w:p>
    <w:p w:rsidR="007B3EBA" w:rsidRDefault="007B3EBA" w:rsidP="00601454">
      <w:pPr>
        <w:pStyle w:val="ListParagraph"/>
        <w:numPr>
          <w:ilvl w:val="0"/>
          <w:numId w:val="22"/>
        </w:numPr>
      </w:pPr>
      <w:r w:rsidRPr="00AF0138">
        <w:t>Kontrolera korisničkog interfejsa.</w:t>
      </w:r>
    </w:p>
    <w:p w:rsidR="00CE21D8" w:rsidRDefault="00CE21D8" w:rsidP="00CE21D8"/>
    <w:p w:rsidR="00CE21D8" w:rsidRDefault="007B3EBA" w:rsidP="00CE21D8">
      <w:pPr>
        <w:keepNext/>
      </w:pPr>
      <w:r>
        <w:rPr>
          <w:noProof/>
        </w:rPr>
        <w:drawing>
          <wp:inline distT="0" distB="0" distL="0" distR="0">
            <wp:extent cx="5943600" cy="914400"/>
            <wp:effectExtent l="19050" t="0" r="0" b="0"/>
            <wp:docPr id="16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EBA" w:rsidRPr="00940029" w:rsidRDefault="00CE21D8" w:rsidP="00CE21D8">
      <w:pPr>
        <w:pStyle w:val="Caption"/>
        <w:jc w:val="center"/>
      </w:pPr>
      <w:r>
        <w:t>Slika 6 - Struktura korisnickog interfejsa</w:t>
      </w:r>
    </w:p>
    <w:p w:rsidR="007B3EBA" w:rsidRDefault="007B3EBA" w:rsidP="007B3EBA">
      <w:pPr>
        <w:pStyle w:val="Heading3"/>
        <w:rPr>
          <w:rFonts w:eastAsia="TimesNewRoman"/>
          <w:color w:val="auto"/>
        </w:rPr>
      </w:pPr>
    </w:p>
    <w:p w:rsidR="007B3EBA" w:rsidRPr="00586D07" w:rsidRDefault="007B3EBA" w:rsidP="00586D07">
      <w:pPr>
        <w:pStyle w:val="Heading3"/>
        <w:rPr>
          <w:rFonts w:eastAsia="TimesNewRoman"/>
          <w:szCs w:val="26"/>
        </w:rPr>
      </w:pPr>
      <w:bookmarkStart w:id="185" w:name="_Toc392714613"/>
      <w:bookmarkStart w:id="186" w:name="_Toc423708402"/>
      <w:r>
        <w:rPr>
          <w:rFonts w:eastAsia="TimesNewRoman"/>
        </w:rPr>
        <w:br w:type="page"/>
      </w:r>
      <w:bookmarkStart w:id="187" w:name="_Toc504132313"/>
      <w:bookmarkStart w:id="188" w:name="_Toc18306507"/>
      <w:r w:rsidR="00586D07" w:rsidRPr="00586D07">
        <w:rPr>
          <w:rFonts w:eastAsia="TimesNewRoman"/>
          <w:szCs w:val="26"/>
        </w:rPr>
        <w:lastRenderedPageBreak/>
        <w:t>3.2.1</w:t>
      </w:r>
      <w:r w:rsidR="00F27D2C">
        <w:rPr>
          <w:rFonts w:eastAsia="TimesNewRoman"/>
          <w:szCs w:val="26"/>
        </w:rPr>
        <w:t>.</w:t>
      </w:r>
      <w:r w:rsidR="00586D07" w:rsidRPr="00586D07">
        <w:rPr>
          <w:rFonts w:eastAsia="TimesNewRoman"/>
          <w:szCs w:val="26"/>
        </w:rPr>
        <w:t xml:space="preserve"> </w:t>
      </w:r>
      <w:r w:rsidRPr="00586D07">
        <w:rPr>
          <w:rFonts w:eastAsia="TimesNewRoman"/>
          <w:szCs w:val="26"/>
        </w:rPr>
        <w:t>Projektovanje ekranskih formi</w:t>
      </w:r>
      <w:bookmarkEnd w:id="185"/>
      <w:bookmarkEnd w:id="186"/>
      <w:bookmarkEnd w:id="187"/>
      <w:bookmarkEnd w:id="188"/>
      <w:r w:rsidRPr="00586D07">
        <w:rPr>
          <w:rFonts w:eastAsia="TimesNewRoman"/>
          <w:szCs w:val="26"/>
        </w:rPr>
        <w:t xml:space="preserve"> </w:t>
      </w:r>
    </w:p>
    <w:p w:rsidR="003D486D" w:rsidRDefault="003D486D" w:rsidP="003D486D">
      <w:pPr>
        <w:spacing w:after="0" w:line="240" w:lineRule="auto"/>
        <w:jc w:val="both"/>
      </w:pPr>
    </w:p>
    <w:p w:rsidR="003D486D" w:rsidRDefault="003D486D" w:rsidP="003D486D">
      <w:pPr>
        <w:jc w:val="both"/>
      </w:pPr>
      <w:proofErr w:type="gramStart"/>
      <w:r>
        <w:t>Korisnički interfejs definisan je preko skupa ekranskih formi.</w:t>
      </w:r>
      <w:proofErr w:type="gramEnd"/>
      <w:r>
        <w:t xml:space="preserve"> Scenarija korišćenja ekranskih formi su direktno povezana </w:t>
      </w:r>
      <w:proofErr w:type="gramStart"/>
      <w:r>
        <w:t>sa</w:t>
      </w:r>
      <w:proofErr w:type="gramEnd"/>
      <w:r>
        <w:t xml:space="preserve"> scenarijima slučajeva korišćenja.</w:t>
      </w:r>
    </w:p>
    <w:p w:rsidR="003D486D" w:rsidRDefault="003D486D" w:rsidP="003D486D">
      <w:pPr>
        <w:jc w:val="both"/>
      </w:pPr>
      <w:r>
        <w:t>Glavna ekranska forma serverskog dela aplikacije treba da izgleda ovako:</w:t>
      </w:r>
    </w:p>
    <w:p w:rsidR="003D486D" w:rsidRDefault="0087500D" w:rsidP="003D486D">
      <w:pPr>
        <w:jc w:val="both"/>
      </w:pPr>
      <w:r>
        <w:rPr>
          <w:noProof/>
        </w:rPr>
        <w:drawing>
          <wp:inline distT="0" distB="0" distL="0" distR="0">
            <wp:extent cx="5969635" cy="17424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63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1D7" w:rsidRDefault="005D01D7" w:rsidP="005D01D7">
      <w:pPr>
        <w:jc w:val="both"/>
        <w:rPr>
          <w:lang w:val="sr-Latn-BA"/>
        </w:rPr>
      </w:pPr>
      <w:r>
        <w:rPr>
          <w:lang w:val="sr-Latn-BA"/>
        </w:rPr>
        <w:t>Preko slučajeva korišćenja projektovane su i sve ostale ekranske forme koje će aplikacija posedovati, a koje se pozivaju iz menija glavne ekranske forme klijentskog dela aplikacije.</w:t>
      </w:r>
    </w:p>
    <w:p w:rsidR="007B3EBA" w:rsidRDefault="007B3EBA" w:rsidP="00F35808">
      <w:pPr>
        <w:pStyle w:val="Heading3"/>
        <w:rPr>
          <w:szCs w:val="26"/>
        </w:rPr>
      </w:pPr>
      <w:bookmarkStart w:id="189" w:name="_Toc18306508"/>
      <w:r w:rsidRPr="00B170CE">
        <w:rPr>
          <w:szCs w:val="26"/>
        </w:rPr>
        <w:t>SK</w:t>
      </w:r>
      <w:r>
        <w:rPr>
          <w:szCs w:val="26"/>
        </w:rPr>
        <w:t xml:space="preserve"> </w:t>
      </w:r>
      <w:r w:rsidRPr="00B170CE">
        <w:rPr>
          <w:szCs w:val="26"/>
        </w:rPr>
        <w:t>1: Slučаj korišćenjа – Prijavljivanje zaposlenog</w:t>
      </w:r>
      <w:bookmarkEnd w:id="189"/>
    </w:p>
    <w:p w:rsidR="00F35808" w:rsidRPr="00F35808" w:rsidRDefault="00F35808" w:rsidP="00F35808"/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Prijavljivanje </w:t>
      </w:r>
      <w:r w:rsidRPr="00B93516">
        <w:rPr>
          <w:rFonts w:asciiTheme="majorHAnsi" w:hAnsiTheme="majorHAnsi"/>
          <w:i/>
          <w:szCs w:val="22"/>
        </w:rPr>
        <w:t>zaposlenog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7B3EBA" w:rsidRPr="00B93516" w:rsidRDefault="007B3EBA" w:rsidP="007B3EBA">
      <w:pPr>
        <w:rPr>
          <w:rFonts w:asciiTheme="majorHAnsi" w:hAnsiTheme="majorHAnsi"/>
          <w:i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szCs w:val="22"/>
        </w:rPr>
        <w:t>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i/>
          <w:szCs w:val="22"/>
        </w:rPr>
        <w:t xml:space="preserve"> (progrаm)</w:t>
      </w:r>
    </w:p>
    <w:p w:rsidR="007B3EBA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je uključen i prikаzuje formu zа prijavljivanje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>.</w:t>
      </w:r>
    </w:p>
    <w:p w:rsidR="00F35808" w:rsidRPr="00B93516" w:rsidRDefault="00F35808" w:rsidP="00F35808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5606752" cy="211483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290" cy="2115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8" w:rsidRPr="00B93516" w:rsidRDefault="00F35808" w:rsidP="00F35808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lastRenderedPageBreak/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F35808" w:rsidRDefault="00F35808" w:rsidP="00F35808">
      <w:pPr>
        <w:pStyle w:val="ListParagraph"/>
        <w:numPr>
          <w:ilvl w:val="0"/>
          <w:numId w:val="27"/>
        </w:num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unosi</w:t>
      </w:r>
      <w:r w:rsidRPr="00B93516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szCs w:val="22"/>
        </w:rPr>
        <w:t>identifikacione</w:t>
      </w:r>
      <w:r w:rsidRPr="00B93516">
        <w:rPr>
          <w:rFonts w:asciiTheme="majorHAnsi" w:hAnsiTheme="majorHAnsi"/>
          <w:szCs w:val="22"/>
        </w:rPr>
        <w:t xml:space="preserve"> podatke tj. </w:t>
      </w:r>
      <w:proofErr w:type="gramStart"/>
      <w:r w:rsidRPr="00B93516">
        <w:rPr>
          <w:rFonts w:asciiTheme="majorHAnsi" w:hAnsiTheme="majorHAnsi"/>
          <w:szCs w:val="22"/>
        </w:rPr>
        <w:t>korisničko</w:t>
      </w:r>
      <w:proofErr w:type="gramEnd"/>
      <w:r w:rsidRPr="00B93516">
        <w:rPr>
          <w:rFonts w:asciiTheme="majorHAnsi" w:hAnsiTheme="majorHAnsi"/>
          <w:szCs w:val="22"/>
        </w:rPr>
        <w:t xml:space="preserve"> ime i šifru. (APUSO)</w:t>
      </w:r>
    </w:p>
    <w:p w:rsidR="0087500D" w:rsidRDefault="0087500D" w:rsidP="0087500D">
      <w:pPr>
        <w:pStyle w:val="ListParagraph"/>
        <w:ind w:left="1080"/>
        <w:rPr>
          <w:rFonts w:asciiTheme="majorHAnsi" w:hAnsiTheme="majorHAnsi"/>
          <w:szCs w:val="22"/>
        </w:rPr>
      </w:pPr>
    </w:p>
    <w:p w:rsidR="0087500D" w:rsidRDefault="0087500D" w:rsidP="0087500D">
      <w:pPr>
        <w:pStyle w:val="ListParagraph"/>
        <w:ind w:left="1080"/>
        <w:jc w:val="both"/>
        <w:rPr>
          <w:rFonts w:asciiTheme="majorHAnsi" w:hAnsiTheme="majorHAnsi"/>
          <w:b/>
          <w:szCs w:val="22"/>
        </w:rPr>
      </w:pPr>
      <w:r>
        <w:rPr>
          <w:rFonts w:asciiTheme="majorHAnsi" w:hAnsiTheme="majorHAnsi"/>
          <w:b/>
          <w:noProof/>
          <w:szCs w:val="22"/>
        </w:rPr>
        <w:drawing>
          <wp:inline distT="0" distB="0" distL="0" distR="0">
            <wp:extent cx="4675517" cy="1785668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114" cy="1790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00D" w:rsidRDefault="0087500D" w:rsidP="0087500D">
      <w:pPr>
        <w:pStyle w:val="ListParagraph"/>
        <w:ind w:left="1080"/>
        <w:rPr>
          <w:rFonts w:asciiTheme="majorHAnsi" w:hAnsiTheme="majorHAnsi"/>
          <w:b/>
          <w:szCs w:val="22"/>
        </w:rPr>
      </w:pPr>
    </w:p>
    <w:p w:rsidR="0087500D" w:rsidRPr="00B93516" w:rsidRDefault="0087500D" w:rsidP="0087500D">
      <w:pPr>
        <w:pStyle w:val="ListParagraph"/>
        <w:ind w:left="1080"/>
        <w:rPr>
          <w:rFonts w:asciiTheme="majorHAnsi" w:hAnsiTheme="majorHAnsi"/>
          <w:szCs w:val="22"/>
        </w:rPr>
      </w:pPr>
    </w:p>
    <w:p w:rsidR="00F35808" w:rsidRPr="00B93516" w:rsidRDefault="00F35808" w:rsidP="00F35808">
      <w:pPr>
        <w:pStyle w:val="ListParagraph"/>
        <w:numPr>
          <w:ilvl w:val="0"/>
          <w:numId w:val="27"/>
        </w:num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kontroliše</w:t>
      </w:r>
      <w:r w:rsidRPr="00B93516">
        <w:rPr>
          <w:rFonts w:asciiTheme="majorHAnsi" w:hAnsiTheme="majorHAnsi"/>
          <w:szCs w:val="22"/>
        </w:rPr>
        <w:t xml:space="preserve"> dа li je korektno uneo identifikacione podаtke tj. </w:t>
      </w:r>
      <w:proofErr w:type="gramStart"/>
      <w:r w:rsidRPr="00B93516">
        <w:rPr>
          <w:rFonts w:asciiTheme="majorHAnsi" w:hAnsiTheme="majorHAnsi"/>
          <w:szCs w:val="22"/>
        </w:rPr>
        <w:t>korisničko</w:t>
      </w:r>
      <w:proofErr w:type="gramEnd"/>
      <w:r w:rsidRPr="00B93516">
        <w:rPr>
          <w:rFonts w:asciiTheme="majorHAnsi" w:hAnsiTheme="majorHAnsi"/>
          <w:szCs w:val="22"/>
        </w:rPr>
        <w:t xml:space="preserve"> ime i sifru. (ANSO)</w:t>
      </w:r>
    </w:p>
    <w:p w:rsidR="00F35808" w:rsidRPr="00B93516" w:rsidRDefault="00F35808" w:rsidP="00F35808">
      <w:pPr>
        <w:pStyle w:val="ListParagraph"/>
        <w:numPr>
          <w:ilvl w:val="0"/>
          <w:numId w:val="27"/>
        </w:num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pozivа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da pronađe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 xml:space="preserve"> </w:t>
      </w:r>
      <w:proofErr w:type="gramStart"/>
      <w:r w:rsidRPr="00B93516">
        <w:rPr>
          <w:rFonts w:asciiTheme="majorHAnsi" w:hAnsiTheme="majorHAnsi"/>
          <w:szCs w:val="22"/>
        </w:rPr>
        <w:t>sa</w:t>
      </w:r>
      <w:proofErr w:type="gramEnd"/>
      <w:r w:rsidRPr="00B93516">
        <w:rPr>
          <w:rFonts w:asciiTheme="majorHAnsi" w:hAnsiTheme="majorHAnsi"/>
          <w:szCs w:val="22"/>
        </w:rPr>
        <w:t xml:space="preserve"> zadatim podacima. (APSO)</w:t>
      </w:r>
    </w:p>
    <w:p w:rsidR="00F35808" w:rsidRPr="00B93516" w:rsidRDefault="00F35808" w:rsidP="00F35808">
      <w:pPr>
        <w:pStyle w:val="ListParagraph"/>
        <w:numPr>
          <w:ilvl w:val="0"/>
          <w:numId w:val="27"/>
        </w:num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pretražuje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>. (SO)</w:t>
      </w:r>
    </w:p>
    <w:p w:rsidR="00F35808" w:rsidRPr="00B93516" w:rsidRDefault="00F35808" w:rsidP="00F35808">
      <w:pPr>
        <w:pStyle w:val="ListParagraph"/>
        <w:numPr>
          <w:ilvl w:val="0"/>
          <w:numId w:val="27"/>
        </w:num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szCs w:val="22"/>
          <w:u w:val="single"/>
        </w:rPr>
        <w:t>prikаzuje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i/>
          <w:szCs w:val="22"/>
        </w:rPr>
        <w:t xml:space="preserve">zaposlenom </w:t>
      </w:r>
      <w:r w:rsidRPr="00B93516">
        <w:rPr>
          <w:rFonts w:asciiTheme="majorHAnsi" w:hAnsiTheme="majorHAnsi"/>
          <w:szCs w:val="22"/>
        </w:rPr>
        <w:t>poruku: “Uspešno ste se prijavili na sistem”, a zatim mu omogućava pristup sistemu.  (IA)</w:t>
      </w:r>
    </w:p>
    <w:p w:rsidR="00F35808" w:rsidRDefault="00F35808" w:rsidP="00F35808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6242910" cy="176841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3748" cy="1768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8" w:rsidRDefault="005D01D7" w:rsidP="005D01D7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3492539" cy="2139351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2736" cy="2139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00D" w:rsidRPr="00B93516" w:rsidRDefault="0087500D" w:rsidP="005D01D7">
      <w:pPr>
        <w:jc w:val="center"/>
        <w:rPr>
          <w:rFonts w:asciiTheme="majorHAnsi" w:hAnsiTheme="majorHAnsi"/>
          <w:szCs w:val="22"/>
        </w:rPr>
      </w:pP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F35808" w:rsidRPr="00B93516" w:rsidRDefault="007B3EBA" w:rsidP="007B3EBA">
      <w:pPr>
        <w:spacing w:after="0"/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5.1. Ukoliko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ne može da pronađe zadatog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 xml:space="preserve">, on prikazuje </w:t>
      </w:r>
      <w:r w:rsidRPr="00B93516">
        <w:rPr>
          <w:rFonts w:asciiTheme="majorHAnsi" w:hAnsiTheme="majorHAnsi"/>
          <w:b/>
          <w:szCs w:val="22"/>
        </w:rPr>
        <w:t>zaposlenom</w:t>
      </w:r>
      <w:r w:rsidRPr="00B93516">
        <w:rPr>
          <w:rFonts w:asciiTheme="majorHAnsi" w:hAnsiTheme="majorHAnsi"/>
          <w:szCs w:val="22"/>
        </w:rPr>
        <w:t xml:space="preserve"> poruku “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ne može da pronađe </w:t>
      </w:r>
      <w:r w:rsidRPr="00B93516">
        <w:rPr>
          <w:rFonts w:asciiTheme="majorHAnsi" w:hAnsiTheme="majorHAnsi"/>
          <w:i/>
          <w:szCs w:val="22"/>
        </w:rPr>
        <w:t>zaposlenog</w:t>
      </w:r>
      <w:r w:rsidRPr="00B93516">
        <w:rPr>
          <w:rFonts w:asciiTheme="majorHAnsi" w:hAnsiTheme="majorHAnsi"/>
          <w:szCs w:val="22"/>
        </w:rPr>
        <w:t xml:space="preserve"> sa unetim podacima”. (IA)</w:t>
      </w:r>
    </w:p>
    <w:p w:rsidR="005D01D7" w:rsidRPr="0087500D" w:rsidRDefault="00F35808" w:rsidP="005D01D7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noProof/>
          <w:sz w:val="24"/>
        </w:rPr>
        <w:drawing>
          <wp:inline distT="0" distB="0" distL="0" distR="0">
            <wp:extent cx="5675982" cy="1751162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4957" cy="1753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00D" w:rsidRDefault="0087500D" w:rsidP="007B3EBA">
      <w:pPr>
        <w:pStyle w:val="Heading3"/>
        <w:rPr>
          <w:szCs w:val="26"/>
        </w:rPr>
      </w:pPr>
    </w:p>
    <w:p w:rsidR="007B3EBA" w:rsidRPr="00B170CE" w:rsidRDefault="007B3EBA" w:rsidP="007B3EBA">
      <w:pPr>
        <w:pStyle w:val="Heading3"/>
        <w:rPr>
          <w:szCs w:val="26"/>
        </w:rPr>
      </w:pPr>
      <w:bookmarkStart w:id="190" w:name="_Toc18306509"/>
      <w:r w:rsidRPr="00B170CE">
        <w:rPr>
          <w:szCs w:val="26"/>
        </w:rPr>
        <w:t>SK</w:t>
      </w:r>
      <w:r>
        <w:rPr>
          <w:szCs w:val="26"/>
        </w:rPr>
        <w:t xml:space="preserve"> </w:t>
      </w:r>
      <w:r w:rsidRPr="00B170CE">
        <w:rPr>
          <w:szCs w:val="26"/>
        </w:rPr>
        <w:t>2: Slučаj korišćenjа – Unos novog putnika</w:t>
      </w:r>
      <w:bookmarkEnd w:id="190"/>
      <w:r w:rsidRPr="00B170CE">
        <w:rPr>
          <w:szCs w:val="26"/>
        </w:rPr>
        <w:t xml:space="preserve"> </w:t>
      </w:r>
    </w:p>
    <w:p w:rsidR="007B3EBA" w:rsidRPr="00B170CE" w:rsidRDefault="007B3EBA" w:rsidP="007B3EBA">
      <w:pPr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Unos </w:t>
      </w:r>
      <w:r w:rsidRPr="00B93516">
        <w:rPr>
          <w:rFonts w:asciiTheme="majorHAnsi" w:hAnsiTheme="majorHAnsi"/>
          <w:i/>
          <w:szCs w:val="22"/>
        </w:rPr>
        <w:t>novog putnika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szCs w:val="22"/>
        </w:rPr>
        <w:t>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i/>
          <w:szCs w:val="22"/>
        </w:rPr>
        <w:t xml:space="preserve"> (progrаm)</w:t>
      </w:r>
    </w:p>
    <w:p w:rsidR="007B3EBA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szCs w:val="22"/>
        </w:rPr>
        <w:t xml:space="preserve"> je uključen i </w:t>
      </w: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szCs w:val="22"/>
        </w:rPr>
        <w:t xml:space="preserve"> je ulogovan pod svojom šifrom. </w:t>
      </w:r>
      <w:proofErr w:type="gramStart"/>
      <w:r w:rsidRPr="00B93516">
        <w:rPr>
          <w:rFonts w:asciiTheme="majorHAnsi" w:hAnsiTheme="majorHAnsi"/>
          <w:szCs w:val="22"/>
        </w:rPr>
        <w:t xml:space="preserve">Sistem prikazuje formu za unos </w:t>
      </w:r>
      <w:r w:rsidRPr="00B93516">
        <w:rPr>
          <w:rFonts w:asciiTheme="majorHAnsi" w:hAnsiTheme="majorHAnsi"/>
          <w:i/>
          <w:szCs w:val="22"/>
        </w:rPr>
        <w:t>novog putnika</w:t>
      </w:r>
      <w:r w:rsidRPr="00B93516">
        <w:rPr>
          <w:rFonts w:asciiTheme="majorHAnsi" w:hAnsiTheme="majorHAnsi"/>
          <w:szCs w:val="22"/>
        </w:rPr>
        <w:t>.</w:t>
      </w:r>
      <w:proofErr w:type="gramEnd"/>
    </w:p>
    <w:p w:rsidR="0087500D" w:rsidRPr="00B93516" w:rsidRDefault="0087500D" w:rsidP="0087500D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3692106" cy="2422359"/>
            <wp:effectExtent l="0" t="0" r="381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93"/>
                    <a:stretch/>
                  </pic:blipFill>
                  <pic:spPr bwMode="auto">
                    <a:xfrm>
                      <a:off x="0" y="0"/>
                      <a:ext cx="3695695" cy="242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lastRenderedPageBreak/>
        <w:t>Osnovni scenаrio SK</w:t>
      </w:r>
    </w:p>
    <w:p w:rsidR="007B3EBA" w:rsidRDefault="00C23459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1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 (APUSO)</w:t>
      </w:r>
    </w:p>
    <w:p w:rsidR="00CB2522" w:rsidRDefault="00CB2522" w:rsidP="00CB2522">
      <w:pPr>
        <w:spacing w:after="0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3864634" cy="2558619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4682" cy="2558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2522" w:rsidRDefault="00CB2522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CB2522" w:rsidRPr="00B93516" w:rsidRDefault="00CB2522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C23459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2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da li je korektno uneo podatke 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 (ANSO)</w:t>
      </w:r>
    </w:p>
    <w:p w:rsidR="007B3EBA" w:rsidRPr="00B93516" w:rsidRDefault="00C23459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3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7B3EBA" w:rsidRPr="00B93516" w:rsidRDefault="00C23459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4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7B3EBA" w:rsidRDefault="00C2345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5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zapamćenog putnika i poruku: “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“.(IA)</w:t>
      </w:r>
    </w:p>
    <w:p w:rsidR="00CB2522" w:rsidRPr="00B93516" w:rsidRDefault="00CB2522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CB2522" w:rsidP="007B3EBA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5969635" cy="25876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635" cy="258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Default="007B3EBA" w:rsidP="007B3EBA">
      <w:pPr>
        <w:rPr>
          <w:rFonts w:asciiTheme="majorHAnsi" w:hAnsiTheme="majorHAnsi"/>
          <w:szCs w:val="22"/>
        </w:rPr>
      </w:pPr>
    </w:p>
    <w:p w:rsidR="00C23459" w:rsidRDefault="00C23459" w:rsidP="007B3EBA">
      <w:pPr>
        <w:rPr>
          <w:rFonts w:asciiTheme="majorHAnsi" w:hAnsiTheme="majorHAnsi"/>
          <w:szCs w:val="22"/>
        </w:rPr>
      </w:pPr>
    </w:p>
    <w:p w:rsidR="00C23459" w:rsidRPr="00B93516" w:rsidRDefault="00C23459" w:rsidP="007B3EBA">
      <w:pPr>
        <w:rPr>
          <w:rFonts w:asciiTheme="majorHAnsi" w:hAnsiTheme="majorHAnsi"/>
          <w:szCs w:val="22"/>
        </w:rPr>
      </w:pPr>
    </w:p>
    <w:p w:rsidR="007B3EBA" w:rsidRPr="00C23459" w:rsidRDefault="00C23459" w:rsidP="00C23459">
      <w:pPr>
        <w:rPr>
          <w:rFonts w:asciiTheme="majorHAnsi" w:hAnsiTheme="majorHAnsi"/>
          <w:b/>
          <w:szCs w:val="22"/>
        </w:rPr>
      </w:pPr>
      <w:r>
        <w:rPr>
          <w:rFonts w:asciiTheme="majorHAnsi" w:hAnsiTheme="majorHAnsi"/>
          <w:b/>
          <w:szCs w:val="22"/>
        </w:rPr>
        <w:lastRenderedPageBreak/>
        <w:t>Alternаtivnа scenаrijа</w:t>
      </w:r>
    </w:p>
    <w:p w:rsidR="007B3EBA" w:rsidRDefault="00C23459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szCs w:val="22"/>
          <w:u w:color="FFFFFF"/>
          <w:lang w:val="sr-Latn-CS"/>
        </w:rPr>
        <w:t>5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.1</w:t>
      </w:r>
      <w:r w:rsidR="00F27D2C">
        <w:rPr>
          <w:rFonts w:asciiTheme="majorHAnsi" w:hAnsiTheme="majorHAnsi"/>
          <w:szCs w:val="22"/>
          <w:u w:color="FFFFFF"/>
          <w:lang w:val="sr-Latn-CS"/>
        </w:rPr>
        <w:t>.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m putniku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on prikazuje 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="007B3EBA"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="007B3EBA" w:rsidRPr="00B93516">
        <w:rPr>
          <w:rFonts w:asciiTheme="majorHAnsi" w:hAnsiTheme="majorHAnsi"/>
          <w:i/>
          <w:szCs w:val="22"/>
          <w:u w:color="FFFFFF"/>
          <w:lang w:val="sr-Latn-CS"/>
        </w:rPr>
        <w:t>novog putnika</w:t>
      </w:r>
      <w:r w:rsidR="007B3EBA" w:rsidRPr="00B93516">
        <w:rPr>
          <w:rFonts w:asciiTheme="majorHAnsi" w:hAnsiTheme="majorHAnsi"/>
          <w:szCs w:val="22"/>
          <w:u w:color="FFFFFF"/>
          <w:lang w:val="sr-Latn-CS"/>
        </w:rPr>
        <w:t>”. (IA)</w:t>
      </w:r>
    </w:p>
    <w:p w:rsidR="00C52B3D" w:rsidRPr="00B93516" w:rsidRDefault="00C52B3D" w:rsidP="00C52B3D">
      <w:pPr>
        <w:spacing w:after="0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noProof/>
          <w:sz w:val="24"/>
        </w:rPr>
        <w:drawing>
          <wp:inline distT="0" distB="0" distL="0" distR="0">
            <wp:extent cx="3652508" cy="3286664"/>
            <wp:effectExtent l="0" t="0" r="571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2735" cy="328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170CE" w:rsidRDefault="007B3EBA" w:rsidP="00087D37">
      <w:pPr>
        <w:pStyle w:val="Heading3"/>
        <w:jc w:val="center"/>
        <w:rPr>
          <w:sz w:val="24"/>
        </w:rPr>
      </w:pPr>
    </w:p>
    <w:p w:rsidR="007B3EBA" w:rsidRPr="00B170CE" w:rsidRDefault="007B3EBA" w:rsidP="007B3EBA">
      <w:pPr>
        <w:rPr>
          <w:rFonts w:asciiTheme="majorHAnsi" w:hAnsiTheme="majorHAnsi"/>
        </w:rPr>
      </w:pPr>
    </w:p>
    <w:p w:rsidR="007B3EBA" w:rsidRPr="00B170CE" w:rsidRDefault="007B3EBA" w:rsidP="007B3EBA">
      <w:pPr>
        <w:pStyle w:val="Heading3"/>
        <w:rPr>
          <w:szCs w:val="26"/>
        </w:rPr>
      </w:pPr>
      <w:bookmarkStart w:id="191" w:name="_Toc18306510"/>
      <w:r w:rsidRPr="00B170CE">
        <w:rPr>
          <w:szCs w:val="26"/>
        </w:rPr>
        <w:t>SK</w:t>
      </w:r>
      <w:r>
        <w:rPr>
          <w:szCs w:val="26"/>
        </w:rPr>
        <w:t xml:space="preserve"> </w:t>
      </w:r>
      <w:r w:rsidRPr="00B170CE">
        <w:rPr>
          <w:szCs w:val="26"/>
        </w:rPr>
        <w:t xml:space="preserve">3: Slučаj korišćenjа – </w:t>
      </w:r>
      <w:proofErr w:type="gramStart"/>
      <w:r w:rsidRPr="00B170CE">
        <w:rPr>
          <w:szCs w:val="26"/>
        </w:rPr>
        <w:t>Izmenа  podataka</w:t>
      </w:r>
      <w:proofErr w:type="gramEnd"/>
      <w:r w:rsidRPr="00B170CE">
        <w:rPr>
          <w:szCs w:val="26"/>
        </w:rPr>
        <w:t xml:space="preserve"> o putniku</w:t>
      </w:r>
      <w:bookmarkEnd w:id="191"/>
    </w:p>
    <w:p w:rsidR="007B3EBA" w:rsidRPr="00B170CE" w:rsidRDefault="007B3EBA" w:rsidP="007B3EBA">
      <w:pPr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Izmenа podataka o </w:t>
      </w:r>
      <w:r w:rsidRPr="00B93516">
        <w:rPr>
          <w:rFonts w:asciiTheme="majorHAnsi" w:hAnsiTheme="majorHAnsi"/>
          <w:i/>
          <w:szCs w:val="22"/>
        </w:rPr>
        <w:t>putniku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szCs w:val="22"/>
        </w:rPr>
        <w:t>i</w:t>
      </w:r>
      <w:r w:rsidRPr="00B93516">
        <w:rPr>
          <w:rFonts w:asciiTheme="majorHAnsi" w:hAnsiTheme="majorHAnsi"/>
          <w:i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i/>
          <w:szCs w:val="22"/>
        </w:rPr>
        <w:t xml:space="preserve"> (progrаm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cima.</w:t>
      </w:r>
    </w:p>
    <w:p w:rsidR="007B3EBA" w:rsidRDefault="007B3EBA" w:rsidP="007B3EBA">
      <w:pPr>
        <w:rPr>
          <w:rFonts w:asciiTheme="majorHAnsi" w:hAnsiTheme="majorHAnsi"/>
          <w:szCs w:val="22"/>
        </w:rPr>
      </w:pPr>
    </w:p>
    <w:p w:rsidR="00087D37" w:rsidRDefault="00087D37" w:rsidP="007B3EBA">
      <w:pPr>
        <w:rPr>
          <w:rFonts w:asciiTheme="majorHAnsi" w:hAnsiTheme="majorHAnsi"/>
          <w:szCs w:val="22"/>
        </w:rPr>
      </w:pPr>
    </w:p>
    <w:p w:rsidR="00087D37" w:rsidRPr="00B93516" w:rsidRDefault="00087D37" w:rsidP="00087D37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lastRenderedPageBreak/>
        <w:drawing>
          <wp:inline distT="0" distB="0" distL="0" distR="0">
            <wp:extent cx="4904896" cy="2647705"/>
            <wp:effectExtent l="0" t="0" r="0" b="63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8262" cy="26495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087D37" w:rsidRDefault="00087D37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87D37" w:rsidRDefault="00087D37" w:rsidP="00087D37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5363419" cy="3191773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314" cy="3195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D37" w:rsidRPr="00B93516" w:rsidRDefault="00087D37" w:rsidP="00087D37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traž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7B3EBA" w:rsidRPr="00C52B3D" w:rsidRDefault="007B3EBA" w:rsidP="007B3EBA">
      <w:pPr>
        <w:spacing w:after="0"/>
        <w:ind w:left="705" w:hanging="705"/>
        <w:jc w:val="both"/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Pr="00C52B3D">
        <w:rPr>
          <w:b/>
        </w:rPr>
        <w:t>Sistem</w:t>
      </w:r>
      <w:r w:rsidRPr="00C52B3D">
        <w:t xml:space="preserve"> je našao putnike po zadatoj vrednosti ”. (IA)</w:t>
      </w:r>
    </w:p>
    <w:p w:rsidR="00087D37" w:rsidRDefault="00087D37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87D37" w:rsidRDefault="00087D37" w:rsidP="00087D37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5313872" cy="3025194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011" cy="3025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D37" w:rsidRPr="00B93516" w:rsidRDefault="00087D37" w:rsidP="00087D37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čije podatke želi da izmeni. (APUSO)</w:t>
      </w:r>
    </w:p>
    <w:p w:rsidR="002C3AA9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Pr="00B93516" w:rsidRDefault="002C3AA9" w:rsidP="002C3AA9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5417389" cy="3100261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012" cy="3101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2C3AA9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2C3AA9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5969635" cy="289877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635" cy="289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AA9" w:rsidRPr="00B93516" w:rsidRDefault="002C3AA9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9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 (menja)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D71BC3" w:rsidRDefault="00D71BC3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080294" cy="2824146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230" cy="2824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AA9" w:rsidRPr="00B93516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0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li je korektno uneo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N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Pr="00B93516" w:rsidRDefault="007B3EBA" w:rsidP="007B3EBA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zapamćenog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7B3EBA" w:rsidRPr="00B93516" w:rsidRDefault="002C3AA9" w:rsidP="002C3AA9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lastRenderedPageBreak/>
        <w:drawing>
          <wp:inline distT="0" distB="0" distL="0" distR="0">
            <wp:extent cx="4088921" cy="2833246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176" cy="2833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Prekida se izvršenje scenarija. (IA)</w:t>
      </w:r>
    </w:p>
    <w:p w:rsidR="002C3AA9" w:rsidRDefault="002C3AA9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283450" cy="2432649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3563" cy="243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AA9" w:rsidRPr="00B93516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prikaže  odabranog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ja. (IA)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4183811" cy="2381848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921" cy="238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AA9" w:rsidRPr="00B93516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2C3AA9" w:rsidRDefault="002C3AA9" w:rsidP="007B3EBA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</w:p>
    <w:p w:rsidR="002C3AA9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3614468" cy="2709523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3638" cy="2716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3AA9" w:rsidRPr="00B93516" w:rsidRDefault="002C3AA9" w:rsidP="002C3AA9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pStyle w:val="Heading3"/>
        <w:rPr>
          <w:szCs w:val="26"/>
        </w:rPr>
      </w:pPr>
      <w:bookmarkStart w:id="192" w:name="_Toc18306511"/>
      <w:r w:rsidRPr="00B93516">
        <w:rPr>
          <w:szCs w:val="26"/>
        </w:rPr>
        <w:t>SK</w:t>
      </w:r>
      <w:r>
        <w:rPr>
          <w:szCs w:val="26"/>
        </w:rPr>
        <w:t xml:space="preserve"> </w:t>
      </w:r>
      <w:r w:rsidRPr="00B93516">
        <w:rPr>
          <w:szCs w:val="26"/>
        </w:rPr>
        <w:t xml:space="preserve">4: Slučаj korišćenjа – </w:t>
      </w:r>
      <w:proofErr w:type="gramStart"/>
      <w:r w:rsidRPr="00B93516">
        <w:rPr>
          <w:szCs w:val="26"/>
        </w:rPr>
        <w:t>Pretraživanje  putnika</w:t>
      </w:r>
      <w:bookmarkEnd w:id="192"/>
      <w:proofErr w:type="gramEnd"/>
    </w:p>
    <w:p w:rsidR="007B3EBA" w:rsidRPr="00B170CE" w:rsidRDefault="007B3EBA" w:rsidP="007B3EBA">
      <w:pPr>
        <w:spacing w:after="0"/>
        <w:jc w:val="both"/>
        <w:rPr>
          <w:rFonts w:asciiTheme="majorHAnsi" w:hAnsiTheme="majorHAnsi"/>
          <w:sz w:val="24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Naziv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Pretraživan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ktor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Učesnic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program)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lastRenderedPageBreak/>
        <w:t>Preduslov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cima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</w:p>
    <w:p w:rsidR="007B15ED" w:rsidRDefault="007B15ED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15ED" w:rsidRPr="00B93516" w:rsidRDefault="007B15ED" w:rsidP="007B15E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4426601" cy="2389517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639" cy="2391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Osnovni scenario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(tj. kriterijum)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7B15ED" w:rsidRDefault="007B15ED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15ED" w:rsidRPr="00B93516" w:rsidRDefault="007B15ED" w:rsidP="007B15E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546120" cy="2705398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245" cy="2707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C52B3D">
        <w:rPr>
          <w:b/>
        </w:rPr>
        <w:t>Sistem</w:t>
      </w:r>
      <w:r w:rsidRPr="00C52B3D">
        <w:t xml:space="preserve"> je našao putnike po zadatoj vrednosti ”. (IA)</w:t>
      </w:r>
    </w:p>
    <w:p w:rsidR="007B15ED" w:rsidRDefault="007B15ED" w:rsidP="007B15E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4182128" cy="2380891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2237" cy="23809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5ED" w:rsidRDefault="007B15E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15ED" w:rsidRPr="00B93516" w:rsidRDefault="007B15E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čije podatke želi da vidi. (APUSO)</w:t>
      </w:r>
    </w:p>
    <w:p w:rsidR="007B15ED" w:rsidRDefault="007B15E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15ED" w:rsidRDefault="007B15ED" w:rsidP="007B15E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261449" cy="243874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8163" cy="2442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5ED" w:rsidRPr="00B93516" w:rsidRDefault="007B15E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ab/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7B15ED" w:rsidRPr="00B93516" w:rsidRDefault="007B15ED" w:rsidP="007B15E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4692424" cy="2278579"/>
            <wp:effectExtent l="0" t="0" r="0" b="762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113" cy="2287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lternativna scenar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”.  Prekida se izvršenje scenarija (IA)</w:t>
      </w:r>
    </w:p>
    <w:p w:rsidR="007B15ED" w:rsidRDefault="007B15ED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15ED" w:rsidRPr="00B93516" w:rsidRDefault="007B15ED" w:rsidP="007B15E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283450" cy="2432649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3563" cy="243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szCs w:val="22"/>
          <w:lang w:val="sr-Latn-CS"/>
        </w:rPr>
      </w:pPr>
      <w:r w:rsidRPr="00B93516">
        <w:rPr>
          <w:rFonts w:asciiTheme="majorHAnsi" w:hAnsiTheme="majorHAnsi"/>
          <w:szCs w:val="22"/>
          <w:lang w:val="sr-Latn-CS"/>
        </w:rPr>
        <w:t>8.1</w:t>
      </w:r>
      <w:r w:rsidR="00F27D2C">
        <w:rPr>
          <w:rFonts w:asciiTheme="majorHAnsi" w:hAnsiTheme="majorHAnsi"/>
          <w:szCs w:val="22"/>
          <w:lang w:val="sr-Latn-CS"/>
        </w:rPr>
        <w:t>.</w:t>
      </w:r>
      <w:r w:rsidRPr="00B93516">
        <w:rPr>
          <w:rFonts w:asciiTheme="majorHAnsi" w:hAnsiTheme="majorHAnsi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lang w:val="sr-Latn-CS"/>
        </w:rPr>
        <w:t>sistem</w:t>
      </w:r>
      <w:r w:rsidRPr="00B93516">
        <w:rPr>
          <w:rFonts w:asciiTheme="majorHAnsi" w:hAnsiTheme="majorHAnsi"/>
          <w:szCs w:val="22"/>
          <w:lang w:val="sr-Latn-CS"/>
        </w:rPr>
        <w:t xml:space="preserve"> ne može da učita podatke o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Pr="00B93516">
        <w:rPr>
          <w:rFonts w:asciiTheme="majorHAnsi" w:hAnsiTheme="majorHAnsi"/>
          <w:i/>
          <w:szCs w:val="22"/>
          <w:lang w:val="sr-Latn-CS"/>
        </w:rPr>
        <w:t>putniku</w:t>
      </w:r>
      <w:r w:rsidRPr="00B93516">
        <w:rPr>
          <w:rFonts w:asciiTheme="majorHAnsi" w:hAnsiTheme="majorHAnsi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lang w:val="sr-Latn-CS"/>
        </w:rPr>
        <w:t>zaposlenom</w:t>
      </w:r>
      <w:r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lang w:val="sr-Latn-CS"/>
        </w:rPr>
        <w:t xml:space="preserve">ne može da prikaže podatke o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om </w:t>
      </w:r>
      <w:r w:rsidRPr="00B93516">
        <w:rPr>
          <w:rFonts w:asciiTheme="majorHAnsi" w:hAnsiTheme="majorHAnsi"/>
          <w:i/>
          <w:szCs w:val="22"/>
          <w:lang w:val="sr-Latn-CS"/>
        </w:rPr>
        <w:t>putniku</w:t>
      </w:r>
      <w:r w:rsidRPr="00B93516">
        <w:rPr>
          <w:rFonts w:asciiTheme="majorHAnsi" w:hAnsiTheme="majorHAnsi"/>
          <w:szCs w:val="22"/>
          <w:lang w:val="sr-Latn-CS"/>
        </w:rPr>
        <w:t>.”(IA)</w:t>
      </w:r>
    </w:p>
    <w:p w:rsidR="007B15ED" w:rsidRDefault="007B15ED" w:rsidP="007B15ED">
      <w:pPr>
        <w:spacing w:after="0"/>
        <w:jc w:val="center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noProof/>
          <w:szCs w:val="22"/>
        </w:rPr>
        <w:lastRenderedPageBreak/>
        <w:drawing>
          <wp:inline distT="0" distB="0" distL="0" distR="0">
            <wp:extent cx="4425351" cy="2423799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5627" cy="24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32A" w:rsidRDefault="0012232A" w:rsidP="007B3EBA">
      <w:pPr>
        <w:spacing w:after="0"/>
        <w:rPr>
          <w:rFonts w:asciiTheme="majorHAnsi" w:hAnsiTheme="majorHAnsi"/>
          <w:szCs w:val="22"/>
          <w:lang w:val="sr-Latn-CS"/>
        </w:rPr>
      </w:pPr>
    </w:p>
    <w:p w:rsidR="0012232A" w:rsidRPr="00B93516" w:rsidRDefault="0012232A" w:rsidP="007B3EBA">
      <w:pPr>
        <w:spacing w:after="0"/>
        <w:rPr>
          <w:rFonts w:asciiTheme="majorHAnsi" w:hAnsiTheme="majorHAnsi"/>
          <w:szCs w:val="22"/>
          <w:lang w:val="sr-Latn-CS"/>
        </w:rPr>
      </w:pPr>
    </w:p>
    <w:p w:rsidR="007B3EBA" w:rsidRPr="00B93516" w:rsidRDefault="007B3EBA" w:rsidP="007B3EBA">
      <w:pPr>
        <w:pStyle w:val="Heading3"/>
        <w:rPr>
          <w:szCs w:val="26"/>
        </w:rPr>
      </w:pPr>
      <w:bookmarkStart w:id="193" w:name="_Toc18306512"/>
      <w:r w:rsidRPr="00B93516">
        <w:rPr>
          <w:szCs w:val="26"/>
        </w:rPr>
        <w:t>SK</w:t>
      </w:r>
      <w:r>
        <w:rPr>
          <w:szCs w:val="26"/>
        </w:rPr>
        <w:t xml:space="preserve"> </w:t>
      </w:r>
      <w:r w:rsidRPr="00B93516">
        <w:rPr>
          <w:szCs w:val="26"/>
        </w:rPr>
        <w:t>5: Slučаj korišćenjа – Brisanje putnika</w:t>
      </w:r>
      <w:bookmarkEnd w:id="193"/>
    </w:p>
    <w:p w:rsidR="007B3EBA" w:rsidRPr="00B170CE" w:rsidRDefault="007B3EBA" w:rsidP="007B3EBA">
      <w:pPr>
        <w:rPr>
          <w:rFonts w:asciiTheme="majorHAnsi" w:hAnsiTheme="majorHAnsi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Naziv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Brisanj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putnika 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ktor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Učesnic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(program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Preduslov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: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je uključen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</w:p>
    <w:p w:rsidR="0002027E" w:rsidRDefault="0002027E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02027E" w:rsidRPr="00B93516" w:rsidRDefault="0002027E" w:rsidP="0002027E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4426601" cy="238951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639" cy="2391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Osnovni scenario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APUSO)</w:t>
      </w:r>
    </w:p>
    <w:p w:rsidR="0002027E" w:rsidRDefault="0002027E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546120" cy="2705398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245" cy="2707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Pr="00B93516" w:rsidRDefault="00D71BC3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2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3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traž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SO)</w:t>
      </w:r>
    </w:p>
    <w:p w:rsidR="007B3EBA" w:rsidRDefault="007B3EBA" w:rsidP="007B3EBA">
      <w:pPr>
        <w:spacing w:after="0"/>
        <w:ind w:left="705" w:hanging="705"/>
        <w:jc w:val="both"/>
      </w:pPr>
      <w:r w:rsidRPr="00B93516">
        <w:rPr>
          <w:rFonts w:asciiTheme="majorHAnsi" w:hAnsiTheme="majorHAnsi"/>
          <w:color w:val="000000"/>
          <w:szCs w:val="22"/>
          <w:lang w:val="sr-Latn-CS"/>
        </w:rPr>
        <w:t>4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putnike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C52B3D">
        <w:t>“</w:t>
      </w:r>
      <w:r w:rsidRPr="00C52B3D">
        <w:rPr>
          <w:b/>
        </w:rPr>
        <w:t>Sistem</w:t>
      </w:r>
      <w:r w:rsidRPr="00C52B3D">
        <w:t xml:space="preserve"> je našao putnike po zadatoj vrednosti ”. (IA)</w:t>
      </w:r>
    </w:p>
    <w:p w:rsidR="00D71BC3" w:rsidRPr="00C52B3D" w:rsidRDefault="00D71BC3" w:rsidP="007B3EBA">
      <w:pPr>
        <w:spacing w:after="0"/>
        <w:ind w:left="705" w:hanging="705"/>
        <w:jc w:val="both"/>
      </w:pPr>
    </w:p>
    <w:p w:rsidR="0002027E" w:rsidRDefault="0002027E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409417" cy="2510287"/>
            <wp:effectExtent l="0" t="0" r="0" b="444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532" cy="2510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02027E" w:rsidRPr="00B93516" w:rsidRDefault="0002027E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lastRenderedPageBreak/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kojeg želi da obriše. (APUSO)</w:t>
      </w:r>
    </w:p>
    <w:p w:rsidR="00D71BC3" w:rsidRDefault="00D71BC3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2027E" w:rsidRDefault="0002027E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261449" cy="243874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8163" cy="2442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Pr="00B93516" w:rsidRDefault="00D71BC3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m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u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putnik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.” (IA)</w:t>
      </w:r>
    </w:p>
    <w:p w:rsidR="0002027E" w:rsidRDefault="0002027E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2027E" w:rsidRDefault="0002027E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476763" cy="2173857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640" cy="2182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27E" w:rsidRPr="00B93516" w:rsidRDefault="0002027E" w:rsidP="0002027E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9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 (APSO) 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0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briš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SO)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7B3EBA" w:rsidRDefault="0002027E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color w:val="000000"/>
          <w:szCs w:val="22"/>
        </w:rPr>
        <w:lastRenderedPageBreak/>
        <w:drawing>
          <wp:inline distT="0" distB="0" distL="0" distR="0">
            <wp:extent cx="3532460" cy="2569498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2649" cy="256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lternativna scenar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4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”. Prekida se izvršenje scenarija. (IA)</w:t>
      </w:r>
    </w:p>
    <w:p w:rsidR="007B3EBA" w:rsidRPr="00B93516" w:rsidRDefault="0002027E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283450" cy="2432649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3563" cy="243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8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prikaže odabranog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ja. (IA)</w:t>
      </w:r>
    </w:p>
    <w:p w:rsidR="007B3EBA" w:rsidRDefault="0002027E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4183811" cy="2381848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921" cy="238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Pr="00B93516" w:rsidRDefault="00D71BC3" w:rsidP="0002027E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putnika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D71BC3" w:rsidRPr="00B93516" w:rsidRDefault="00D71BC3" w:rsidP="007B3EBA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170CE" w:rsidRDefault="0002027E" w:rsidP="0002027E">
      <w:pPr>
        <w:jc w:val="center"/>
        <w:rPr>
          <w:rFonts w:asciiTheme="majorHAnsi" w:eastAsiaTheme="majorEastAsia" w:hAnsiTheme="majorHAnsi"/>
          <w:b/>
          <w:bCs/>
          <w:color w:val="4F81BD" w:themeColor="accent1"/>
          <w:sz w:val="20"/>
          <w:szCs w:val="20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4402941" cy="32004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2931" cy="3200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3EBA" w:rsidRPr="00B93516">
        <w:rPr>
          <w:rFonts w:asciiTheme="majorHAnsi" w:hAnsiTheme="majorHAnsi"/>
          <w:szCs w:val="22"/>
        </w:rPr>
        <w:br w:type="page"/>
      </w:r>
    </w:p>
    <w:p w:rsidR="007B3EBA" w:rsidRPr="00B93516" w:rsidRDefault="007B3EBA" w:rsidP="007B3EBA">
      <w:pPr>
        <w:pStyle w:val="Heading3"/>
        <w:rPr>
          <w:szCs w:val="26"/>
        </w:rPr>
      </w:pPr>
      <w:bookmarkStart w:id="194" w:name="_Toc18306513"/>
      <w:r w:rsidRPr="00B93516">
        <w:rPr>
          <w:szCs w:val="26"/>
        </w:rPr>
        <w:lastRenderedPageBreak/>
        <w:t>SK</w:t>
      </w:r>
      <w:r>
        <w:rPr>
          <w:szCs w:val="26"/>
        </w:rPr>
        <w:t xml:space="preserve"> </w:t>
      </w:r>
      <w:r w:rsidRPr="00B93516">
        <w:rPr>
          <w:szCs w:val="26"/>
        </w:rPr>
        <w:t>6: Slučаj korišćenjа – Kreiranje nove rezervacije</w:t>
      </w:r>
      <w:r>
        <w:rPr>
          <w:szCs w:val="26"/>
        </w:rPr>
        <w:t xml:space="preserve"> </w:t>
      </w:r>
      <w:r w:rsidRPr="00B93516">
        <w:rPr>
          <w:szCs w:val="26"/>
        </w:rPr>
        <w:t>(Složen slučaj korišćenja)</w:t>
      </w:r>
      <w:bookmarkEnd w:id="194"/>
    </w:p>
    <w:p w:rsidR="007B3EBA" w:rsidRPr="00B170CE" w:rsidRDefault="007B3EBA" w:rsidP="007B3EBA">
      <w:pPr>
        <w:spacing w:after="0"/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Naziv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i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Kreiranje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e rezervacije</w:t>
      </w: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Aktor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Učesnic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Zaposleni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(program)</w:t>
      </w: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Preduslov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rikazuje formu za kreiranje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. Učitana je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lista letova</w:t>
      </w:r>
      <w:r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F451AB" w:rsidRDefault="00F451AB" w:rsidP="00F451AB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198916" cy="4666891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158" cy="466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Default="00D71BC3" w:rsidP="00F451AB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F451AB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Pr="00B93516" w:rsidRDefault="00D71BC3" w:rsidP="00F451AB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lastRenderedPageBreak/>
        <w:t>Osnovni scenario SK</w:t>
      </w:r>
    </w:p>
    <w:p w:rsidR="007B3EBA" w:rsidRPr="00B93516" w:rsidRDefault="007B3EBA" w:rsidP="007B3EBA">
      <w:pPr>
        <w:spacing w:after="0"/>
        <w:ind w:left="357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1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2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reir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3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kreira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“.(IA) </w:t>
      </w:r>
    </w:p>
    <w:p w:rsidR="00F451AB" w:rsidRPr="00B93516" w:rsidRDefault="00F451AB" w:rsidP="00D71BC3">
      <w:pPr>
        <w:spacing w:after="0"/>
        <w:ind w:left="705" w:hanging="705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2777706" cy="3091710"/>
            <wp:effectExtent l="0" t="0" r="381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093" cy="3095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4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Zaposleni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j 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USO)</w:t>
      </w:r>
    </w:p>
    <w:p w:rsidR="00F451AB" w:rsidRDefault="00F451AB" w:rsidP="00F451AB">
      <w:pPr>
        <w:spacing w:after="0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3180500" cy="3528204"/>
            <wp:effectExtent l="0" t="0" r="127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541" cy="3528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Pr="00B93516" w:rsidRDefault="00D71BC3" w:rsidP="00F451AB">
      <w:pPr>
        <w:spacing w:after="0"/>
        <w:jc w:val="center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lastRenderedPageBreak/>
        <w:t>5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li je korektno uneo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oj 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N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6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7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FFFFFF"/>
          <w:lang w:val="sr-Latn-CS"/>
        </w:rPr>
        <w:t>. (SO)</w:t>
      </w:r>
    </w:p>
    <w:p w:rsidR="007B3EBA" w:rsidRDefault="007B3EBA" w:rsidP="007B3EBA">
      <w:pPr>
        <w:spacing w:after="0"/>
        <w:ind w:left="709" w:hanging="709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8.</w:t>
      </w:r>
      <w:r w:rsidRPr="00B93516">
        <w:rPr>
          <w:rFonts w:asciiTheme="majorHAnsi" w:hAnsiTheme="majorHAnsi"/>
          <w:szCs w:val="22"/>
          <w:u w:color="FFFF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zapamćenu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i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”. (IA)</w:t>
      </w:r>
    </w:p>
    <w:p w:rsidR="00F451AB" w:rsidRPr="00B93516" w:rsidRDefault="00F451AB" w:rsidP="00F451AB">
      <w:pPr>
        <w:spacing w:after="0"/>
        <w:ind w:left="709" w:hanging="709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3898552" cy="4304582"/>
            <wp:effectExtent l="0" t="0" r="6985" b="127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1749" cy="4308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D71BC3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FFFFFF"/>
          <w:lang w:val="sr-Latn-CS"/>
        </w:rPr>
        <w:t>Alternativna scenar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FFFF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t>3.1</w:t>
      </w:r>
      <w:r w:rsidR="00F27D2C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ne može da kreira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novu rezervaciju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”. Prekida se izvršenje scenarija. (IA)</w:t>
      </w:r>
    </w:p>
    <w:p w:rsidR="00D71BC3" w:rsidRDefault="00D71BC3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F451AB" w:rsidP="00D71BC3">
      <w:pPr>
        <w:spacing w:after="0"/>
        <w:jc w:val="center"/>
        <w:rPr>
          <w:rFonts w:asciiTheme="majorHAnsi" w:hAnsiTheme="majorHAnsi"/>
          <w:szCs w:val="22"/>
          <w:u w:color="FFFFFF"/>
          <w:lang w:val="sr-Latn-CS"/>
        </w:rPr>
      </w:pPr>
      <w:r>
        <w:rPr>
          <w:rFonts w:asciiTheme="majorHAnsi" w:hAnsiTheme="majorHAnsi"/>
          <w:noProof/>
          <w:szCs w:val="22"/>
          <w:u w:color="FFFFFF"/>
        </w:rPr>
        <w:drawing>
          <wp:inline distT="0" distB="0" distL="0" distR="0">
            <wp:extent cx="3278037" cy="1835352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552" cy="1841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szCs w:val="22"/>
          <w:u w:color="FFFFFF"/>
          <w:lang w:val="sr-Latn-CS"/>
        </w:rPr>
        <w:lastRenderedPageBreak/>
        <w:t>8.1</w:t>
      </w:r>
      <w:r w:rsidR="00F27D2C">
        <w:rPr>
          <w:rFonts w:asciiTheme="majorHAnsi" w:hAnsiTheme="majorHAnsi"/>
          <w:szCs w:val="22"/>
          <w:u w:color="FFFF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podatke o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FFFFFF"/>
          <w:lang w:val="sr-Latn-CS"/>
        </w:rPr>
        <w:t>Sistem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ne može da zapamti </w:t>
      </w:r>
      <w:r w:rsidRPr="00B93516">
        <w:rPr>
          <w:rFonts w:asciiTheme="majorHAnsi" w:hAnsiTheme="majorHAnsi"/>
          <w:i/>
          <w:szCs w:val="22"/>
          <w:u w:color="FFFFFF"/>
          <w:lang w:val="sr-Latn-CS"/>
        </w:rPr>
        <w:t>rezervaciju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(IA)</w:t>
      </w:r>
    </w:p>
    <w:p w:rsidR="00D71BC3" w:rsidRPr="00B93516" w:rsidRDefault="00D71BC3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</w:p>
    <w:p w:rsidR="007B3EBA" w:rsidRPr="00B93516" w:rsidRDefault="00F451AB" w:rsidP="00F451AB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4386190" cy="4856672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963" cy="485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170CE" w:rsidRDefault="007B3EBA" w:rsidP="007B3EBA">
      <w:pPr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pStyle w:val="Heading3"/>
        <w:rPr>
          <w:szCs w:val="26"/>
        </w:rPr>
      </w:pPr>
      <w:bookmarkStart w:id="195" w:name="_Toc18306514"/>
      <w:r w:rsidRPr="00B93516">
        <w:rPr>
          <w:szCs w:val="26"/>
        </w:rPr>
        <w:t>SK</w:t>
      </w:r>
      <w:r>
        <w:rPr>
          <w:szCs w:val="26"/>
        </w:rPr>
        <w:t xml:space="preserve"> </w:t>
      </w:r>
      <w:r w:rsidRPr="00B93516">
        <w:rPr>
          <w:szCs w:val="26"/>
        </w:rPr>
        <w:t>7: Slučаj korišćenjа – Izmena rezervacije (Složen slučaj korišćenja)</w:t>
      </w:r>
      <w:bookmarkEnd w:id="195"/>
    </w:p>
    <w:p w:rsidR="007B3EBA" w:rsidRPr="00B170CE" w:rsidRDefault="007B3EBA" w:rsidP="007B3EBA">
      <w:pPr>
        <w:spacing w:after="0"/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 xml:space="preserve">Izmenа </w:t>
      </w:r>
      <w:r w:rsidRPr="00B93516">
        <w:rPr>
          <w:rFonts w:asciiTheme="majorHAnsi" w:hAnsiTheme="majorHAnsi"/>
          <w:i/>
          <w:szCs w:val="22"/>
        </w:rPr>
        <w:t>rezervacije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ktori SK</w:t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Učesnici 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Zaposleni</w:t>
      </w:r>
      <w:r w:rsidRPr="00B93516">
        <w:rPr>
          <w:rFonts w:asciiTheme="majorHAnsi" w:hAnsiTheme="majorHAnsi"/>
          <w:i/>
          <w:szCs w:val="22"/>
        </w:rPr>
        <w:t xml:space="preserve"> i </w:t>
      </w:r>
      <w:r w:rsidRPr="00B93516">
        <w:rPr>
          <w:rFonts w:asciiTheme="majorHAnsi" w:hAnsiTheme="majorHAnsi"/>
          <w:b/>
          <w:szCs w:val="22"/>
        </w:rPr>
        <w:t>sistem</w:t>
      </w:r>
      <w:r w:rsidRPr="00B93516">
        <w:rPr>
          <w:rFonts w:asciiTheme="majorHAnsi" w:hAnsiTheme="majorHAnsi"/>
          <w:i/>
          <w:szCs w:val="22"/>
        </w:rPr>
        <w:t xml:space="preserve"> (progrаm)</w:t>
      </w:r>
    </w:p>
    <w:p w:rsidR="007B3EBA" w:rsidRPr="008B26D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</w:rPr>
        <w:t>Preduslov</w:t>
      </w:r>
      <w:r w:rsidRPr="00B93516">
        <w:rPr>
          <w:rFonts w:asciiTheme="majorHAnsi" w:hAnsiTheme="majorHAnsi"/>
          <w:szCs w:val="22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ma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>lista letova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7B3EBA" w:rsidRPr="00D71BC3" w:rsidRDefault="00F451AB" w:rsidP="00D71BC3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3795623" cy="2073238"/>
            <wp:effectExtent l="0" t="0" r="0" b="381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9884" cy="207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b/>
          <w:szCs w:val="22"/>
        </w:rPr>
        <w:t>Osnovni scenаrio SK</w:t>
      </w:r>
      <w:r w:rsidRPr="00B93516">
        <w:rPr>
          <w:rFonts w:asciiTheme="majorHAnsi" w:hAnsiTheme="majorHAnsi"/>
          <w:szCs w:val="22"/>
        </w:rPr>
        <w:t xml:space="preserve">  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0A76A0" w:rsidRPr="00B93516" w:rsidRDefault="000A76A0" w:rsidP="000A76A0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3985403" cy="2188346"/>
            <wp:effectExtent l="0" t="0" r="0" b="254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5508" cy="21884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e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596B05">
        <w:rPr>
          <w:rFonts w:asciiTheme="majorHAnsi" w:hAnsiTheme="majorHAnsi"/>
          <w:b/>
          <w:sz w:val="24"/>
          <w:u w:color="0000FF"/>
          <w:lang w:val="sv-SE"/>
        </w:rPr>
        <w:t xml:space="preserve"> </w:t>
      </w:r>
      <w:r w:rsidRPr="000A76A0">
        <w:t>Sistem je našao rezervacije po zadatoj vrednos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”. (IA)</w:t>
      </w:r>
    </w:p>
    <w:p w:rsidR="00D71BC3" w:rsidRDefault="00D71BC3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A76A0" w:rsidRDefault="000A76A0" w:rsidP="000A76A0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080294" cy="2246527"/>
            <wp:effectExtent l="0" t="0" r="0" b="190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414" cy="2246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A0" w:rsidRPr="00B93516" w:rsidRDefault="000A76A0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lastRenderedPageBreak/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koju želi da izmeni. (APUSO)</w:t>
      </w:r>
    </w:p>
    <w:p w:rsidR="000A76A0" w:rsidRDefault="000A76A0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A76A0" w:rsidRPr="00B93516" w:rsidRDefault="000A76A0" w:rsidP="000A76A0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865298" cy="2664761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600" cy="2664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odabranu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“Odabran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prikazana”. (IA)</w:t>
      </w:r>
    </w:p>
    <w:p w:rsidR="000A76A0" w:rsidRDefault="000A76A0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A76A0" w:rsidRDefault="000A76A0" w:rsidP="000A76A0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692770" cy="2563278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893" cy="25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A0" w:rsidRDefault="000A76A0" w:rsidP="000A76A0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3378305" cy="3692106"/>
            <wp:effectExtent l="0" t="0" r="0" b="381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195" cy="3691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A0" w:rsidRPr="00B93516" w:rsidRDefault="000A76A0" w:rsidP="000A76A0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9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 (menja)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0A76A0" w:rsidRDefault="000A76A0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0A76A0" w:rsidRDefault="000A76A0" w:rsidP="000A76A0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3307622" cy="3631721"/>
            <wp:effectExtent l="0" t="0" r="7620" b="698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406" cy="3643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A0" w:rsidRPr="00B93516" w:rsidRDefault="000A76A0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lastRenderedPageBreak/>
        <w:t>10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kontroliš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li je korektno uneo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N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amt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Pr="00B93516" w:rsidRDefault="007B3EBA" w:rsidP="007B3EBA">
      <w:pPr>
        <w:spacing w:after="0"/>
        <w:ind w:left="720" w:hanging="72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zapamćenu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zapamti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.” (IA)</w:t>
      </w:r>
    </w:p>
    <w:p w:rsidR="007B3EBA" w:rsidRPr="00B93516" w:rsidRDefault="000A76A0" w:rsidP="000A76A0">
      <w:pPr>
        <w:jc w:val="center"/>
        <w:rPr>
          <w:rFonts w:asciiTheme="majorHAnsi" w:hAnsiTheme="majorHAnsi"/>
          <w:szCs w:val="22"/>
        </w:rPr>
      </w:pPr>
      <w:r>
        <w:rPr>
          <w:rFonts w:asciiTheme="majorHAnsi" w:hAnsiTheme="majorHAnsi"/>
          <w:noProof/>
          <w:szCs w:val="22"/>
        </w:rPr>
        <w:drawing>
          <wp:inline distT="0" distB="0" distL="0" distR="0">
            <wp:extent cx="3435038" cy="3752491"/>
            <wp:effectExtent l="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030" cy="375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Alternаtivnа scenаrijа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Prekida se izvršenje scenarija. (IA)</w:t>
      </w:r>
    </w:p>
    <w:p w:rsidR="000A76A0" w:rsidRPr="00B93516" w:rsidRDefault="000A76A0" w:rsidP="000A76A0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157932" cy="2253005"/>
            <wp:effectExtent l="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041" cy="225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lastRenderedPageBreak/>
        <w:t>8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učit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</w:t>
      </w:r>
      <w:r w:rsidRPr="00B93516">
        <w:rPr>
          <w:rFonts w:asciiTheme="majorHAnsi" w:hAnsiTheme="majorHAnsi"/>
          <w:szCs w:val="22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prikaže odabranu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Prekida se izvršenje scenarija. (IA)</w:t>
      </w:r>
    </w:p>
    <w:p w:rsidR="000A76A0" w:rsidRPr="00B93516" w:rsidRDefault="000A76A0" w:rsidP="000A76A0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5046453" cy="2770959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585" cy="2771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3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podatke o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ruku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zapamti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u</w:t>
      </w:r>
      <w:r w:rsidRPr="00B93516">
        <w:rPr>
          <w:rFonts w:asciiTheme="majorHAnsi" w:hAnsiTheme="majorHAnsi"/>
          <w:szCs w:val="22"/>
          <w:u w:color="0000FF"/>
          <w:lang w:val="sr-Latn-CS"/>
        </w:rPr>
        <w:t>”. (IA)</w:t>
      </w:r>
    </w:p>
    <w:p w:rsidR="00D71BC3" w:rsidRDefault="00D71BC3" w:rsidP="007B3EBA">
      <w:pPr>
        <w:spacing w:after="0"/>
        <w:rPr>
          <w:rFonts w:asciiTheme="majorHAnsi" w:hAnsiTheme="majorHAnsi"/>
          <w:szCs w:val="22"/>
          <w:u w:color="0000FF"/>
          <w:lang w:val="sr-Latn-CS"/>
        </w:rPr>
      </w:pPr>
    </w:p>
    <w:p w:rsidR="000A76A0" w:rsidRPr="004F2FC4" w:rsidRDefault="000A76A0" w:rsidP="000A76A0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3742794" cy="4114800"/>
            <wp:effectExtent l="0" t="0" r="0" b="0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856" cy="4118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pStyle w:val="Heading3"/>
        <w:rPr>
          <w:szCs w:val="26"/>
        </w:rPr>
      </w:pPr>
      <w:bookmarkStart w:id="196" w:name="_Toc18306515"/>
      <w:r w:rsidRPr="00B93516">
        <w:rPr>
          <w:szCs w:val="26"/>
        </w:rPr>
        <w:lastRenderedPageBreak/>
        <w:t>SK</w:t>
      </w:r>
      <w:r>
        <w:rPr>
          <w:szCs w:val="26"/>
        </w:rPr>
        <w:t xml:space="preserve"> </w:t>
      </w:r>
      <w:r w:rsidRPr="00B93516">
        <w:rPr>
          <w:szCs w:val="26"/>
        </w:rPr>
        <w:t>8: Slučaj korišćenja – Pretraživanje rezervacija</w:t>
      </w:r>
      <w:bookmarkEnd w:id="196"/>
    </w:p>
    <w:p w:rsidR="007B3EBA" w:rsidRPr="00B170CE" w:rsidRDefault="007B3EBA" w:rsidP="007B3EBA">
      <w:pPr>
        <w:spacing w:after="0"/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Naziv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Pretraživan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ktor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Učesnic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(program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8B26D6" w:rsidRDefault="007B3EBA" w:rsidP="007B3EBA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Preduslov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: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ključen i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ama</w:t>
      </w:r>
      <w:r w:rsidRPr="00B93516">
        <w:rPr>
          <w:rFonts w:asciiTheme="majorHAnsi" w:hAnsiTheme="majorHAnsi"/>
          <w:szCs w:val="22"/>
          <w:u w:color="0000FF"/>
          <w:lang w:val="sr-Latn-CS"/>
        </w:rPr>
        <w:t>.</w:t>
      </w:r>
      <w:r w:rsidR="008B26D6" w:rsidRPr="008B26D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>
        <w:rPr>
          <w:rFonts w:asciiTheme="majorHAnsi" w:hAnsiTheme="majorHAnsi"/>
          <w:i/>
          <w:szCs w:val="22"/>
          <w:u w:color="FFFFFF"/>
          <w:lang w:val="sr-Latn-CS"/>
        </w:rPr>
        <w:t>lista putnika.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406243" cy="240677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190" cy="2409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Osnovni scenario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 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1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vrednost(tj. kriterijum) po kojoj pretražuj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USO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520242" cy="2482022"/>
            <wp:effectExtent l="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0360" cy="248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lastRenderedPageBreak/>
        <w:t>2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e </w:t>
      </w:r>
      <w:r w:rsidRPr="00B93516">
        <w:rPr>
          <w:rFonts w:asciiTheme="majorHAnsi" w:hAnsiTheme="majorHAnsi"/>
          <w:szCs w:val="22"/>
          <w:u w:color="0000FF"/>
          <w:lang w:val="sr-Latn-CS"/>
        </w:rPr>
        <w:t>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3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. (SO)</w:t>
      </w:r>
    </w:p>
    <w:p w:rsidR="007B3EBA" w:rsidRDefault="007B3EBA" w:rsidP="007B3EBA">
      <w:pPr>
        <w:spacing w:after="0"/>
        <w:ind w:left="705" w:hanging="705"/>
        <w:jc w:val="both"/>
      </w:pPr>
      <w:r w:rsidRPr="00B93516">
        <w:rPr>
          <w:rFonts w:asciiTheme="majorHAnsi" w:hAnsiTheme="majorHAnsi"/>
          <w:szCs w:val="22"/>
          <w:u w:color="0000FF"/>
          <w:lang w:val="sr-Latn-CS"/>
        </w:rPr>
        <w:t>4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>i poruku: “</w:t>
      </w:r>
      <w:r w:rsidRPr="00596B05">
        <w:rPr>
          <w:rFonts w:asciiTheme="majorHAnsi" w:hAnsiTheme="majorHAnsi"/>
          <w:b/>
          <w:sz w:val="24"/>
          <w:u w:color="0000FF"/>
          <w:lang w:val="sv-SE"/>
        </w:rPr>
        <w:t xml:space="preserve"> </w:t>
      </w:r>
      <w:r w:rsidRPr="00BF3BAD">
        <w:t xml:space="preserve">Sistem je našao rezervacije po zadatoj vrednosti ”. (IA) </w:t>
      </w:r>
    </w:p>
    <w:p w:rsidR="00BF3BAD" w:rsidRDefault="00BF3BA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F3BAD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856672" cy="2673985"/>
            <wp:effectExtent l="0" t="0" r="0" b="0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814" cy="2674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BAD" w:rsidRPr="00B93516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čije podatke želi da vidi. (APUSO)</w:t>
      </w:r>
    </w:p>
    <w:p w:rsidR="00BF3BAD" w:rsidRDefault="00BF3BAD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BF3BAD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865298" cy="2664761"/>
            <wp:effectExtent l="0" t="0" r="0" b="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600" cy="2664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BAD" w:rsidRPr="00B93516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ab/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>
        <w:rPr>
          <w:rFonts w:asciiTheme="majorHAnsi" w:hAnsiTheme="majorHAnsi"/>
          <w:szCs w:val="22"/>
          <w:u w:color="0000FF"/>
          <w:lang w:val="sr-Latn-CS"/>
        </w:rPr>
        <w:t>odabranoj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i poruku: “Odabrana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a </w:t>
      </w:r>
      <w:r w:rsidRPr="00B93516">
        <w:rPr>
          <w:rFonts w:asciiTheme="majorHAnsi" w:hAnsiTheme="majorHAnsi"/>
          <w:szCs w:val="22"/>
          <w:u w:color="0000FF"/>
          <w:lang w:val="sr-Latn-CS"/>
        </w:rPr>
        <w:t>je prikazana.” (IA)</w:t>
      </w:r>
    </w:p>
    <w:p w:rsidR="00BF3BAD" w:rsidRPr="00B93516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4692770" cy="2563278"/>
            <wp:effectExtent l="0" t="0" r="0" b="0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893" cy="25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B93516">
        <w:rPr>
          <w:rFonts w:asciiTheme="majorHAnsi" w:hAnsiTheme="majorHAnsi"/>
          <w:b/>
          <w:szCs w:val="22"/>
          <w:u w:color="0000FF"/>
          <w:lang w:val="sr-Latn-CS"/>
        </w:rPr>
        <w:t>Alternativna scenar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4.1</w:t>
      </w:r>
      <w:r w:rsidR="00F27D2C">
        <w:rPr>
          <w:rFonts w:asciiTheme="majorHAnsi" w:hAnsiTheme="majorHAnsi"/>
          <w:szCs w:val="22"/>
          <w:u w:color="0000FF"/>
          <w:lang w:val="sr-Latn-CS"/>
        </w:rPr>
        <w:t>.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on prikazuje zaposlenom poruku: “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 zadatoj vrednosti”.  Prekida se izvršenje scenarija (IA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157932" cy="2253005"/>
            <wp:effectExtent l="0" t="0" r="0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041" cy="225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szCs w:val="22"/>
          <w:lang w:val="sr-Latn-CS"/>
        </w:rPr>
      </w:pPr>
      <w:r w:rsidRPr="00B93516">
        <w:rPr>
          <w:rFonts w:asciiTheme="majorHAnsi" w:hAnsiTheme="majorHAnsi"/>
          <w:szCs w:val="22"/>
          <w:lang w:val="sr-Latn-CS"/>
        </w:rPr>
        <w:t>8.1</w:t>
      </w:r>
      <w:r w:rsidR="00F27D2C">
        <w:rPr>
          <w:rFonts w:asciiTheme="majorHAnsi" w:hAnsiTheme="majorHAnsi"/>
          <w:szCs w:val="22"/>
          <w:lang w:val="sr-Latn-CS"/>
        </w:rPr>
        <w:t>.</w:t>
      </w:r>
      <w:r w:rsidRPr="00B93516">
        <w:rPr>
          <w:rFonts w:asciiTheme="majorHAnsi" w:hAnsiTheme="majorHAnsi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szCs w:val="22"/>
          <w:lang w:val="sr-Latn-CS"/>
        </w:rPr>
        <w:t>sistem</w:t>
      </w:r>
      <w:r w:rsidRPr="00B93516">
        <w:rPr>
          <w:rFonts w:asciiTheme="majorHAnsi" w:hAnsiTheme="majorHAnsi"/>
          <w:szCs w:val="22"/>
          <w:lang w:val="sr-Latn-CS"/>
        </w:rPr>
        <w:t xml:space="preserve"> ne može da učita podatke o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szCs w:val="22"/>
          <w:lang w:val="sr-Latn-CS"/>
        </w:rPr>
        <w:t>zaposlenom</w:t>
      </w:r>
      <w:r w:rsidRPr="00B93516">
        <w:rPr>
          <w:rFonts w:asciiTheme="majorHAnsi" w:hAnsiTheme="majorHAnsi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szCs w:val="22"/>
          <w:lang w:val="sr-Latn-CS"/>
        </w:rPr>
        <w:t xml:space="preserve">Sistem </w:t>
      </w:r>
      <w:r w:rsidRPr="00B93516">
        <w:rPr>
          <w:rFonts w:asciiTheme="majorHAnsi" w:hAnsiTheme="majorHAnsi"/>
          <w:szCs w:val="22"/>
          <w:lang w:val="sr-Latn-CS"/>
        </w:rPr>
        <w:t xml:space="preserve">ne može da prikaže podatke o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oj 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>rezervaciji</w:t>
      </w:r>
      <w:r w:rsidRPr="00B93516">
        <w:rPr>
          <w:rFonts w:asciiTheme="majorHAnsi" w:hAnsiTheme="majorHAnsi"/>
          <w:szCs w:val="22"/>
          <w:lang w:val="sr-Latn-CS"/>
        </w:rPr>
        <w:t>.”(IA)</w:t>
      </w:r>
    </w:p>
    <w:p w:rsidR="00BF3BAD" w:rsidRDefault="00BF3BAD" w:rsidP="007B3EBA">
      <w:pPr>
        <w:spacing w:after="0"/>
        <w:rPr>
          <w:rFonts w:asciiTheme="majorHAnsi" w:hAnsiTheme="majorHAnsi"/>
          <w:szCs w:val="22"/>
          <w:lang w:val="sr-Latn-CS"/>
        </w:rPr>
      </w:pP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lang w:val="sr-Latn-CS"/>
        </w:rPr>
      </w:pPr>
      <w:r>
        <w:rPr>
          <w:rFonts w:asciiTheme="majorHAnsi" w:hAnsiTheme="majorHAnsi"/>
          <w:noProof/>
          <w:szCs w:val="22"/>
        </w:rPr>
        <w:lastRenderedPageBreak/>
        <w:drawing>
          <wp:inline distT="0" distB="0" distL="0" distR="0">
            <wp:extent cx="4468483" cy="2440768"/>
            <wp:effectExtent l="0" t="0" r="8890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600" cy="2440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170CE" w:rsidRDefault="007B3EBA" w:rsidP="007B3EBA">
      <w:pPr>
        <w:rPr>
          <w:rFonts w:asciiTheme="majorHAnsi" w:hAnsiTheme="majorHAnsi"/>
          <w:sz w:val="20"/>
          <w:szCs w:val="20"/>
        </w:rPr>
      </w:pPr>
    </w:p>
    <w:p w:rsidR="007B3EBA" w:rsidRPr="00B93516" w:rsidRDefault="007B3EBA" w:rsidP="007B3EBA">
      <w:pPr>
        <w:pStyle w:val="Heading3"/>
        <w:rPr>
          <w:szCs w:val="26"/>
        </w:rPr>
      </w:pPr>
      <w:bookmarkStart w:id="197" w:name="_Toc18306516"/>
      <w:r w:rsidRPr="00B93516">
        <w:rPr>
          <w:szCs w:val="26"/>
        </w:rPr>
        <w:t>SK</w:t>
      </w:r>
      <w:r>
        <w:rPr>
          <w:szCs w:val="26"/>
        </w:rPr>
        <w:t xml:space="preserve"> </w:t>
      </w:r>
      <w:r w:rsidRPr="00B93516">
        <w:rPr>
          <w:szCs w:val="26"/>
        </w:rPr>
        <w:t>9: Slučаj korišćenjа – Brisanje rezervacije</w:t>
      </w:r>
      <w:bookmarkEnd w:id="197"/>
    </w:p>
    <w:p w:rsidR="007B3EBA" w:rsidRPr="00B170CE" w:rsidRDefault="007B3EBA" w:rsidP="007B3EBA">
      <w:pPr>
        <w:rPr>
          <w:rFonts w:asciiTheme="majorHAnsi" w:hAnsiTheme="majorHAnsi"/>
        </w:rPr>
      </w:pPr>
    </w:p>
    <w:p w:rsidR="007B3EBA" w:rsidRPr="00B93516" w:rsidRDefault="007B3EBA" w:rsidP="007B3EBA">
      <w:pPr>
        <w:spacing w:after="0"/>
        <w:rPr>
          <w:rFonts w:asciiTheme="majorHAnsi" w:hAnsiTheme="majorHAnsi"/>
          <w:b/>
          <w:szCs w:val="22"/>
        </w:rPr>
      </w:pPr>
      <w:r w:rsidRPr="00B93516">
        <w:rPr>
          <w:rFonts w:asciiTheme="majorHAnsi" w:hAnsiTheme="majorHAnsi"/>
          <w:b/>
          <w:szCs w:val="22"/>
        </w:rPr>
        <w:t>Nаziv</w:t>
      </w:r>
      <w:r w:rsidRPr="00B93516">
        <w:rPr>
          <w:rFonts w:asciiTheme="majorHAnsi" w:hAnsiTheme="majorHAnsi"/>
          <w:szCs w:val="22"/>
        </w:rPr>
        <w:t xml:space="preserve"> </w:t>
      </w:r>
      <w:r w:rsidRPr="00B93516">
        <w:rPr>
          <w:rFonts w:asciiTheme="majorHAnsi" w:hAnsiTheme="majorHAnsi"/>
          <w:b/>
          <w:szCs w:val="22"/>
        </w:rPr>
        <w:t>SK</w:t>
      </w:r>
    </w:p>
    <w:p w:rsidR="007B3EBA" w:rsidRPr="00B93516" w:rsidRDefault="007B3EBA" w:rsidP="007B3EBA">
      <w:pPr>
        <w:rPr>
          <w:rFonts w:asciiTheme="majorHAnsi" w:hAnsiTheme="majorHAnsi"/>
          <w:szCs w:val="22"/>
        </w:rPr>
      </w:pPr>
      <w:r w:rsidRPr="00B93516">
        <w:rPr>
          <w:rFonts w:asciiTheme="majorHAnsi" w:hAnsiTheme="majorHAnsi"/>
          <w:szCs w:val="22"/>
        </w:rPr>
        <w:t>Brisanje rezervacije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ktor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Učesnici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(program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8B26D6" w:rsidRDefault="007B3EBA" w:rsidP="008B26D6">
      <w:pPr>
        <w:spacing w:after="0"/>
        <w:jc w:val="both"/>
        <w:rPr>
          <w:rFonts w:asciiTheme="majorHAnsi" w:hAnsiTheme="majorHAnsi"/>
          <w:szCs w:val="22"/>
          <w:u w:color="FFFFFF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Preduslov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: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je uključen i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ulogovan pod svojom šifrom.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rikazuje formu za rad s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</w:t>
      </w:r>
      <w:r w:rsidR="008B26D6" w:rsidRPr="008B26D6">
        <w:rPr>
          <w:rFonts w:asciiTheme="majorHAnsi" w:hAnsiTheme="majorHAnsi"/>
          <w:szCs w:val="22"/>
          <w:u w:color="FFFFFF"/>
          <w:lang w:val="sr-Latn-CS"/>
        </w:rPr>
        <w:t xml:space="preserve">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Učitana je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 xml:space="preserve">lista putnika 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 xml:space="preserve">i </w:t>
      </w:r>
      <w:r w:rsidR="008B26D6" w:rsidRPr="00B93516">
        <w:rPr>
          <w:rFonts w:asciiTheme="majorHAnsi" w:hAnsiTheme="majorHAnsi"/>
          <w:i/>
          <w:szCs w:val="22"/>
          <w:u w:color="FFFFFF"/>
          <w:lang w:val="sr-Latn-CS"/>
        </w:rPr>
        <w:t>lista letova</w:t>
      </w:r>
      <w:r w:rsidR="008B26D6" w:rsidRPr="00B93516">
        <w:rPr>
          <w:rFonts w:asciiTheme="majorHAnsi" w:hAnsiTheme="majorHAnsi"/>
          <w:szCs w:val="22"/>
          <w:u w:color="FFFFFF"/>
          <w:lang w:val="sr-Latn-CS"/>
        </w:rPr>
        <w:t>.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406243" cy="2406770"/>
            <wp:effectExtent l="0" t="0" r="0" b="0"/>
            <wp:docPr id="130" name="Picture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190" cy="2409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BF3BAD" w:rsidRDefault="00BF3BAD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Osnovni scenario SK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unos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vrednost po kojoj pretražuj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APUSO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520242" cy="2482022"/>
            <wp:effectExtent l="0" t="0" r="0" b="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0360" cy="248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2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APSO)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3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etraž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. (SO)</w:t>
      </w:r>
    </w:p>
    <w:p w:rsidR="007B3EBA" w:rsidRDefault="007B3EBA" w:rsidP="007B3EBA">
      <w:pPr>
        <w:spacing w:after="0"/>
        <w:ind w:left="705" w:hanging="705"/>
        <w:jc w:val="both"/>
      </w:pPr>
      <w:r w:rsidRPr="00B93516">
        <w:rPr>
          <w:rFonts w:asciiTheme="majorHAnsi" w:hAnsiTheme="majorHAnsi"/>
          <w:color w:val="000000"/>
          <w:szCs w:val="22"/>
          <w:lang w:val="sr-Latn-CS"/>
        </w:rPr>
        <w:t>4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>
        <w:rPr>
          <w:rFonts w:asciiTheme="majorHAnsi" w:hAnsiTheme="majorHAnsi"/>
          <w:i/>
          <w:szCs w:val="22"/>
          <w:u w:color="0000FF"/>
          <w:lang w:val="sr-Latn-CS"/>
        </w:rPr>
        <w:t>rezervacije</w:t>
      </w:r>
      <w:r w:rsidRPr="00B93516">
        <w:rPr>
          <w:rFonts w:asciiTheme="majorHAnsi" w:hAnsiTheme="majorHAnsi"/>
          <w:i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</w:t>
      </w:r>
      <w:r w:rsidRPr="00BF3BAD">
        <w:t>“ Sistem je našao rezervacije po zadatoj vrednosti ”. (IA)</w:t>
      </w:r>
    </w:p>
    <w:p w:rsidR="00BF3BAD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856672" cy="2673985"/>
            <wp:effectExtent l="0" t="0" r="0" b="0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814" cy="2674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D71BC3" w:rsidRPr="00B93516" w:rsidRDefault="00D71BC3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5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bir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szCs w:val="22"/>
          <w:u w:color="0000FF"/>
          <w:lang w:val="sr-Latn-CS"/>
        </w:rPr>
        <w:t>koju želi da obriše. (APUSO)</w:t>
      </w:r>
    </w:p>
    <w:p w:rsidR="00BF3BAD" w:rsidRPr="00B93516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865298" cy="2664761"/>
            <wp:effectExtent l="0" t="0" r="0" b="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600" cy="2664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6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da učita podatke o odabranoj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APSO)</w:t>
      </w:r>
    </w:p>
    <w:p w:rsidR="007B3EBA" w:rsidRPr="00B93516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7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učitava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odabranoj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i</w:t>
      </w:r>
      <w:r w:rsidRPr="00B93516">
        <w:rPr>
          <w:rFonts w:asciiTheme="majorHAnsi" w:hAnsiTheme="majorHAnsi"/>
          <w:szCs w:val="22"/>
          <w:u w:color="0000FF"/>
          <w:lang w:val="sr-Latn-CS"/>
        </w:rPr>
        <w:t>. (SO)</w:t>
      </w:r>
    </w:p>
    <w:p w:rsidR="007B3EBA" w:rsidRDefault="007B3EBA" w:rsidP="007B3EBA">
      <w:pPr>
        <w:spacing w:after="0"/>
        <w:ind w:left="705" w:hanging="705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szCs w:val="22"/>
          <w:u w:color="0000FF"/>
          <w:lang w:val="sr-Latn-CS"/>
        </w:rPr>
        <w:t>8.</w:t>
      </w:r>
      <w:r w:rsidRPr="00B93516">
        <w:rPr>
          <w:rFonts w:asciiTheme="majorHAnsi" w:hAnsiTheme="majorHAnsi"/>
          <w:szCs w:val="22"/>
          <w:u w:color="0000FF"/>
          <w:lang w:val="sr-Latn-CS"/>
        </w:rPr>
        <w:tab/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Siste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</w:t>
      </w:r>
      <w:r w:rsidRPr="00B93516">
        <w:rPr>
          <w:rFonts w:asciiTheme="majorHAnsi" w:hAnsiTheme="majorHAnsi"/>
          <w:b/>
          <w:szCs w:val="22"/>
          <w:u w:color="0000FF"/>
          <w:lang w:val="sr-Latn-CS"/>
        </w:rPr>
        <w:t>zaposlenom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 podatke o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i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i poruku: “Odabrana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a </w:t>
      </w:r>
      <w:r w:rsidRPr="00B93516">
        <w:rPr>
          <w:rFonts w:asciiTheme="majorHAnsi" w:hAnsiTheme="majorHAnsi"/>
          <w:szCs w:val="22"/>
          <w:u w:color="0000FF"/>
          <w:lang w:val="sr-Latn-CS"/>
        </w:rPr>
        <w:t>je prikazana.” (IA)</w:t>
      </w:r>
    </w:p>
    <w:p w:rsidR="00BF3BAD" w:rsidRPr="00B93516" w:rsidRDefault="00BF3BAD" w:rsidP="00BF3BAD">
      <w:pPr>
        <w:spacing w:after="0"/>
        <w:ind w:left="705" w:hanging="705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692770" cy="2563278"/>
            <wp:effectExtent l="0" t="0" r="0" b="0"/>
            <wp:docPr id="134" name="Picture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2893" cy="256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9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i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oziva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. (APSO) 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0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briš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 (SO)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</w:t>
      </w:r>
      <w:r w:rsidRPr="00B93516">
        <w:rPr>
          <w:rFonts w:asciiTheme="majorHAnsi" w:hAnsiTheme="majorHAnsi"/>
          <w:color w:val="000000"/>
          <w:szCs w:val="22"/>
          <w:lang w:val="sr-Latn-CS"/>
        </w:rPr>
        <w:tab/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color w:val="000000"/>
          <w:szCs w:val="22"/>
          <w:u w:val="single"/>
          <w:lang w:val="sr-Latn-CS"/>
        </w:rPr>
        <w:t>prikazu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je obrisao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.” (IA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color w:val="000000"/>
          <w:szCs w:val="22"/>
        </w:rPr>
        <w:lastRenderedPageBreak/>
        <w:drawing>
          <wp:inline distT="0" distB="0" distL="0" distR="0">
            <wp:extent cx="3804249" cy="4201694"/>
            <wp:effectExtent l="0" t="0" r="6350" b="889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4378" cy="4201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b/>
          <w:color w:val="000000"/>
          <w:szCs w:val="22"/>
          <w:lang w:val="sr-Latn-CS"/>
        </w:rPr>
      </w:pPr>
      <w:r w:rsidRPr="00B93516">
        <w:rPr>
          <w:rFonts w:asciiTheme="majorHAnsi" w:hAnsiTheme="majorHAnsi"/>
          <w:b/>
          <w:color w:val="000000"/>
          <w:szCs w:val="22"/>
          <w:lang w:val="sr-Latn-CS"/>
        </w:rPr>
        <w:t>Alternativna scenarija</w:t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4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nađ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e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 zadatoj vrednosti”. Prekida se izvršenje scenarija. (IA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drawing>
          <wp:inline distT="0" distB="0" distL="0" distR="0">
            <wp:extent cx="4157932" cy="2253005"/>
            <wp:effectExtent l="0" t="0" r="0" b="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041" cy="225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u w:color="0000FF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8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učita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: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prikaže </w:t>
      </w:r>
      <w:r w:rsidRPr="00B93516">
        <w:rPr>
          <w:rFonts w:asciiTheme="majorHAnsi" w:hAnsiTheme="majorHAnsi"/>
          <w:szCs w:val="22"/>
          <w:u w:color="0000FF"/>
          <w:lang w:val="sr-Latn-CS"/>
        </w:rPr>
        <w:t xml:space="preserve">odabranu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“. </w:t>
      </w:r>
      <w:r w:rsidRPr="00B93516">
        <w:rPr>
          <w:rFonts w:asciiTheme="majorHAnsi" w:hAnsiTheme="majorHAnsi"/>
          <w:szCs w:val="22"/>
          <w:u w:color="0000FF"/>
          <w:lang w:val="sr-Latn-CS"/>
        </w:rPr>
        <w:t>Prekida se izvršenje scenarija. (IA)</w:t>
      </w:r>
    </w:p>
    <w:p w:rsidR="00BF3BAD" w:rsidRPr="00B93516" w:rsidRDefault="00BF3BAD" w:rsidP="00BF3BAD">
      <w:pPr>
        <w:spacing w:after="0"/>
        <w:jc w:val="center"/>
        <w:rPr>
          <w:rFonts w:asciiTheme="majorHAnsi" w:hAnsiTheme="majorHAnsi"/>
          <w:szCs w:val="22"/>
          <w:u w:color="0000FF"/>
          <w:lang w:val="sr-Latn-CS"/>
        </w:rPr>
      </w:pPr>
      <w:r>
        <w:rPr>
          <w:rFonts w:asciiTheme="majorHAnsi" w:hAnsiTheme="majorHAnsi"/>
          <w:noProof/>
          <w:szCs w:val="22"/>
          <w:u w:color="0000FF"/>
        </w:rPr>
        <w:lastRenderedPageBreak/>
        <w:drawing>
          <wp:inline distT="0" distB="0" distL="0" distR="0">
            <wp:extent cx="5046453" cy="2770959"/>
            <wp:effectExtent l="0" t="0" r="0" b="0"/>
            <wp:docPr id="137" name="Picture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585" cy="2771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B93516" w:rsidRDefault="007B3EBA" w:rsidP="007B3EBA">
      <w:pPr>
        <w:spacing w:after="0"/>
        <w:jc w:val="both"/>
        <w:rPr>
          <w:rFonts w:asciiTheme="majorHAnsi" w:hAnsiTheme="majorHAnsi"/>
          <w:color w:val="000000"/>
          <w:szCs w:val="22"/>
          <w:lang w:val="sr-Latn-CS"/>
        </w:rPr>
      </w:pPr>
    </w:p>
    <w:p w:rsidR="007B3EBA" w:rsidRDefault="007B3EBA" w:rsidP="007B3EBA">
      <w:pPr>
        <w:spacing w:after="0"/>
        <w:rPr>
          <w:rFonts w:asciiTheme="majorHAnsi" w:hAnsiTheme="majorHAnsi"/>
          <w:color w:val="000000"/>
          <w:szCs w:val="22"/>
          <w:lang w:val="sr-Latn-CS"/>
        </w:rPr>
      </w:pPr>
      <w:r w:rsidRPr="00B93516">
        <w:rPr>
          <w:rFonts w:asciiTheme="majorHAnsi" w:hAnsiTheme="majorHAnsi"/>
          <w:color w:val="000000"/>
          <w:szCs w:val="22"/>
          <w:lang w:val="sr-Latn-CS"/>
        </w:rPr>
        <w:t>11.1</w:t>
      </w:r>
      <w:r w:rsidR="00F27D2C">
        <w:rPr>
          <w:rFonts w:asciiTheme="majorHAnsi" w:hAnsiTheme="majorHAnsi"/>
          <w:color w:val="000000"/>
          <w:szCs w:val="22"/>
          <w:lang w:val="sr-Latn-CS"/>
        </w:rPr>
        <w:t>.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 Ukoliko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 xml:space="preserve">rezervaciju 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on prikazuje 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zaposleno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poruku “</w:t>
      </w:r>
      <w:r w:rsidRPr="00B93516">
        <w:rPr>
          <w:rFonts w:asciiTheme="majorHAnsi" w:hAnsiTheme="majorHAnsi"/>
          <w:b/>
          <w:color w:val="000000"/>
          <w:szCs w:val="22"/>
          <w:lang w:val="sr-Latn-CS"/>
        </w:rPr>
        <w:t>Sistem</w:t>
      </w:r>
      <w:r w:rsidRPr="00B93516">
        <w:rPr>
          <w:rFonts w:asciiTheme="majorHAnsi" w:hAnsiTheme="majorHAnsi"/>
          <w:color w:val="000000"/>
          <w:szCs w:val="22"/>
          <w:lang w:val="sr-Latn-CS"/>
        </w:rPr>
        <w:t xml:space="preserve"> ne može da obriše </w:t>
      </w:r>
      <w:r w:rsidRPr="00B93516">
        <w:rPr>
          <w:rFonts w:asciiTheme="majorHAnsi" w:hAnsiTheme="majorHAnsi"/>
          <w:i/>
          <w:color w:val="000000"/>
          <w:szCs w:val="22"/>
          <w:lang w:val="sr-Latn-CS"/>
        </w:rPr>
        <w:t>rezervaciju</w:t>
      </w:r>
      <w:r w:rsidRPr="00B93516">
        <w:rPr>
          <w:rFonts w:asciiTheme="majorHAnsi" w:hAnsiTheme="majorHAnsi"/>
          <w:color w:val="000000"/>
          <w:szCs w:val="22"/>
          <w:lang w:val="sr-Latn-CS"/>
        </w:rPr>
        <w:t>”. (IA)</w:t>
      </w:r>
    </w:p>
    <w:p w:rsidR="007B3EBA" w:rsidRPr="00BF3BAD" w:rsidRDefault="00BF3BAD" w:rsidP="00BF3BAD">
      <w:pPr>
        <w:spacing w:after="0"/>
        <w:jc w:val="center"/>
        <w:rPr>
          <w:rFonts w:asciiTheme="majorHAnsi" w:hAnsiTheme="majorHAnsi"/>
          <w:color w:val="000000"/>
          <w:szCs w:val="22"/>
          <w:lang w:val="sr-Latn-CS"/>
        </w:rPr>
      </w:pPr>
      <w:r>
        <w:rPr>
          <w:rFonts w:asciiTheme="majorHAnsi" w:hAnsiTheme="majorHAnsi"/>
          <w:noProof/>
          <w:color w:val="000000"/>
          <w:szCs w:val="22"/>
        </w:rPr>
        <w:drawing>
          <wp:inline distT="0" distB="0" distL="0" distR="0">
            <wp:extent cx="4390845" cy="4744412"/>
            <wp:effectExtent l="0" t="0" r="0" b="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59" cy="474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EBA" w:rsidRPr="00586D07" w:rsidRDefault="002E12A5" w:rsidP="007B3EBA">
      <w:pPr>
        <w:pStyle w:val="Heading3"/>
        <w:rPr>
          <w:rFonts w:eastAsia="TimesNewRoman"/>
          <w:szCs w:val="26"/>
        </w:rPr>
      </w:pPr>
      <w:bookmarkStart w:id="198" w:name="_Toc504132324"/>
      <w:bookmarkStart w:id="199" w:name="_Toc18306517"/>
      <w:bookmarkEnd w:id="169"/>
      <w:bookmarkEnd w:id="170"/>
      <w:bookmarkEnd w:id="171"/>
      <w:r>
        <w:rPr>
          <w:rFonts w:eastAsia="TimesNewRoman"/>
          <w:szCs w:val="26"/>
        </w:rPr>
        <w:lastRenderedPageBreak/>
        <w:t>3.2.2</w:t>
      </w:r>
      <w:proofErr w:type="gramStart"/>
      <w:r w:rsidR="00F27D2C">
        <w:rPr>
          <w:rFonts w:eastAsia="TimesNewRoman"/>
          <w:szCs w:val="26"/>
        </w:rPr>
        <w:t>.</w:t>
      </w:r>
      <w:r w:rsidR="007B3EBA" w:rsidRPr="00586D07">
        <w:rPr>
          <w:rFonts w:eastAsia="TimesNewRoman"/>
          <w:szCs w:val="26"/>
        </w:rPr>
        <w:t xml:space="preserve">  Projektovanje</w:t>
      </w:r>
      <w:proofErr w:type="gramEnd"/>
      <w:r w:rsidR="007B3EBA" w:rsidRPr="00586D07">
        <w:rPr>
          <w:rFonts w:eastAsia="TimesNewRoman"/>
          <w:szCs w:val="26"/>
        </w:rPr>
        <w:t xml:space="preserve"> kontrolera korisničkog interfejsa</w:t>
      </w:r>
      <w:bookmarkEnd w:id="198"/>
      <w:bookmarkEnd w:id="199"/>
    </w:p>
    <w:p w:rsidR="007B3EBA" w:rsidRDefault="007B3EBA" w:rsidP="007B3EBA">
      <w:pPr>
        <w:rPr>
          <w:rFonts w:eastAsia="TimesNewRoman"/>
          <w:lang w:val="sr-Latn-CS" w:eastAsia="ar-SA"/>
        </w:rPr>
      </w:pPr>
    </w:p>
    <w:p w:rsidR="007B3EBA" w:rsidRPr="00553CF8" w:rsidRDefault="007B3EBA" w:rsidP="0012232A">
      <w:pPr>
        <w:jc w:val="both"/>
      </w:pPr>
      <w:r w:rsidRPr="00553CF8">
        <w:t xml:space="preserve">Aplikaciona logika služi za opisivanje strukture i ponašanja softverskog sistema i projektuje se nezavisno </w:t>
      </w:r>
      <w:proofErr w:type="gramStart"/>
      <w:r w:rsidRPr="00553CF8">
        <w:t>od</w:t>
      </w:r>
      <w:proofErr w:type="gramEnd"/>
      <w:r w:rsidRPr="00553CF8">
        <w:t xml:space="preserve"> korisničkog interfejsa i obrnuto. Drugim rečima, aplikaciona logika (koja predstavlja </w:t>
      </w:r>
      <w:r w:rsidRPr="00553CF8">
        <w:rPr>
          <w:i/>
        </w:rPr>
        <w:t>Model</w:t>
      </w:r>
      <w:r w:rsidRPr="00553CF8">
        <w:t xml:space="preserve"> u MVC paternu) </w:t>
      </w:r>
      <w:proofErr w:type="gramStart"/>
      <w:r w:rsidRPr="00553CF8">
        <w:t>nema</w:t>
      </w:r>
      <w:proofErr w:type="gramEnd"/>
      <w:r w:rsidRPr="00553CF8">
        <w:t xml:space="preserve"> znanja o tome gde se nalazi korisnički interfejs (koja predstavlja </w:t>
      </w:r>
      <w:r w:rsidRPr="00553CF8">
        <w:rPr>
          <w:i/>
        </w:rPr>
        <w:t xml:space="preserve">View </w:t>
      </w:r>
      <w:r w:rsidRPr="00553CF8">
        <w:t>u MVC paternu).</w:t>
      </w:r>
    </w:p>
    <w:p w:rsidR="007B3EBA" w:rsidRDefault="007B3EBA" w:rsidP="0012232A">
      <w:pPr>
        <w:jc w:val="both"/>
      </w:pPr>
    </w:p>
    <w:p w:rsidR="007B3EBA" w:rsidRPr="00553CF8" w:rsidRDefault="007B3EBA" w:rsidP="0012232A">
      <w:pPr>
        <w:jc w:val="both"/>
      </w:pPr>
      <w:r w:rsidRPr="00553CF8">
        <w:t xml:space="preserve">Kontroler je odgovoran da prihvati zahtev za izvršenje sistemske operacije </w:t>
      </w:r>
      <w:proofErr w:type="gramStart"/>
      <w:r w:rsidRPr="00553CF8">
        <w:t>od</w:t>
      </w:r>
      <w:proofErr w:type="gramEnd"/>
      <w:r w:rsidRPr="00553CF8">
        <w:t xml:space="preserve"> klijenta i da ga prosledi do poslovne logike koja je odgovorna za izvršenje sistemske operacije.</w:t>
      </w:r>
    </w:p>
    <w:p w:rsidR="007B3EBA" w:rsidRDefault="007B3EBA" w:rsidP="007B3EBA">
      <w:pPr>
        <w:jc w:val="center"/>
      </w:pPr>
    </w:p>
    <w:p w:rsidR="007B3EBA" w:rsidRDefault="007B3EBA" w:rsidP="007B3EBA">
      <w:pPr>
        <w:rPr>
          <w:b/>
          <w:bCs/>
        </w:rPr>
      </w:pPr>
      <w:bookmarkStart w:id="200" w:name="_Toc392714615"/>
      <w:bookmarkStart w:id="201" w:name="_Toc423708415"/>
    </w:p>
    <w:p w:rsidR="0012232A" w:rsidRDefault="00787914" w:rsidP="0012232A">
      <w:pPr>
        <w:keepNext/>
        <w:jc w:val="center"/>
      </w:pPr>
      <w:r>
        <w:object w:dxaOrig="20175" w:dyaOrig="18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pt;height:435.25pt" o:ole="">
            <v:imagedata r:id="rId85" o:title=""/>
          </v:shape>
          <o:OLEObject Type="Embed" ProgID="Visio.Drawing.11" ShapeID="_x0000_i1025" DrawAspect="Content" ObjectID="_1628921907" r:id="rId86"/>
        </w:object>
      </w:r>
    </w:p>
    <w:p w:rsidR="007B3EBA" w:rsidRDefault="00CE21D8" w:rsidP="0012232A">
      <w:pPr>
        <w:pStyle w:val="Caption"/>
        <w:jc w:val="center"/>
      </w:pPr>
      <w:r>
        <w:t>Slika 7</w:t>
      </w:r>
      <w:r w:rsidR="00C23459">
        <w:t xml:space="preserve"> - </w:t>
      </w:r>
      <w:r w:rsidR="0012232A">
        <w:t>Korisnički interfejs u kontekstu arhitekture softverskog sistema</w:t>
      </w:r>
    </w:p>
    <w:p w:rsidR="0012232A" w:rsidRDefault="0012232A" w:rsidP="007B3EBA">
      <w:pPr>
        <w:jc w:val="center"/>
      </w:pPr>
    </w:p>
    <w:p w:rsidR="007B3EBA" w:rsidRDefault="007B3EBA" w:rsidP="007B3EBA">
      <w:pPr>
        <w:jc w:val="center"/>
      </w:pPr>
      <w:r>
        <w:rPr>
          <w:b/>
          <w:bCs/>
        </w:rPr>
        <w:br w:type="page"/>
      </w:r>
    </w:p>
    <w:p w:rsidR="007B3EBA" w:rsidRPr="00553CF8" w:rsidRDefault="007B3EBA" w:rsidP="007B3EBA">
      <w:pPr>
        <w:pStyle w:val="Heading2"/>
        <w:rPr>
          <w:rFonts w:eastAsia="TimesNewRoman"/>
        </w:rPr>
      </w:pPr>
      <w:bookmarkStart w:id="202" w:name="_Toc504132325"/>
      <w:bookmarkStart w:id="203" w:name="_Toc18306518"/>
      <w:r w:rsidRPr="00553CF8">
        <w:rPr>
          <w:rFonts w:eastAsia="TimesNewRoman"/>
        </w:rPr>
        <w:lastRenderedPageBreak/>
        <w:t>3.3. Projektovanje aplikacione logike</w:t>
      </w:r>
      <w:bookmarkEnd w:id="200"/>
      <w:bookmarkEnd w:id="201"/>
      <w:bookmarkEnd w:id="202"/>
      <w:bookmarkEnd w:id="203"/>
    </w:p>
    <w:p w:rsidR="007B3EBA" w:rsidRDefault="007B3EBA" w:rsidP="007B3EBA"/>
    <w:p w:rsidR="007B3EBA" w:rsidRPr="00553CF8" w:rsidRDefault="007B3EBA" w:rsidP="007B3EBA">
      <w:pPr>
        <w:pStyle w:val="Heading3"/>
      </w:pPr>
      <w:bookmarkStart w:id="204" w:name="_Toc392714616"/>
      <w:bookmarkStart w:id="205" w:name="_Toc423708416"/>
      <w:bookmarkStart w:id="206" w:name="_Toc504132326"/>
      <w:bookmarkStart w:id="207" w:name="_Toc18306519"/>
      <w:r w:rsidRPr="00553CF8">
        <w:rPr>
          <w:rFonts w:eastAsia="TimesNewRoman"/>
        </w:rPr>
        <w:t xml:space="preserve">3.3.1. </w:t>
      </w:r>
      <w:r w:rsidRPr="00553CF8">
        <w:t>Kontroler aplikacione logike</w:t>
      </w:r>
      <w:bookmarkEnd w:id="204"/>
      <w:bookmarkEnd w:id="205"/>
      <w:bookmarkEnd w:id="206"/>
      <w:bookmarkEnd w:id="207"/>
    </w:p>
    <w:p w:rsidR="007B3EBA" w:rsidRPr="00F34204" w:rsidRDefault="007B3EBA" w:rsidP="007B3EBA">
      <w:pPr>
        <w:rPr>
          <w:rFonts w:eastAsia="TimesNewRoman"/>
        </w:rPr>
      </w:pPr>
    </w:p>
    <w:p w:rsidR="007B3EBA" w:rsidRPr="00553CF8" w:rsidRDefault="007B3EBA" w:rsidP="0012232A">
      <w:pPr>
        <w:jc w:val="both"/>
      </w:pPr>
      <w:r w:rsidRPr="00553CF8">
        <w:t xml:space="preserve">Kontroler aplikacione logike treba da podigne serverski soket koji </w:t>
      </w:r>
      <w:proofErr w:type="gramStart"/>
      <w:r w:rsidRPr="00553CF8">
        <w:t>će</w:t>
      </w:r>
      <w:proofErr w:type="gramEnd"/>
      <w:r w:rsidRPr="00553CF8">
        <w:t xml:space="preserve"> da osluškuje mrežu. Kada klijent (klijentski soket) uspostavi konekciju </w:t>
      </w:r>
      <w:proofErr w:type="gramStart"/>
      <w:r w:rsidRPr="00553CF8">
        <w:t>sa</w:t>
      </w:r>
      <w:proofErr w:type="gramEnd"/>
      <w:r w:rsidRPr="00553CF8">
        <w:t xml:space="preserve"> kontrolerom (serverskim soketom), tada kontroler treba da generiše nit koja će uspostaviti dvosmernu vezu sa klijentom (ulaznu i izlaznu). Slanje i primanje podataka </w:t>
      </w:r>
      <w:proofErr w:type="gramStart"/>
      <w:r w:rsidRPr="00553CF8">
        <w:t>od</w:t>
      </w:r>
      <w:proofErr w:type="gramEnd"/>
      <w:r w:rsidRPr="00553CF8">
        <w:t xml:space="preserve"> klijenta se ostvaruje preko soketa.</w:t>
      </w:r>
    </w:p>
    <w:p w:rsidR="007B3EBA" w:rsidRDefault="007B3EBA" w:rsidP="0012232A">
      <w:pPr>
        <w:jc w:val="both"/>
      </w:pPr>
    </w:p>
    <w:p w:rsidR="007B3EBA" w:rsidRDefault="007B3EBA" w:rsidP="0012232A">
      <w:pPr>
        <w:jc w:val="both"/>
      </w:pPr>
      <w:r w:rsidRPr="00553CF8">
        <w:t xml:space="preserve">Klijent šalje zahtev za izvršenje neke </w:t>
      </w:r>
      <w:proofErr w:type="gramStart"/>
      <w:r w:rsidRPr="00553CF8">
        <w:t>od</w:t>
      </w:r>
      <w:proofErr w:type="gramEnd"/>
      <w:r w:rsidRPr="00553CF8">
        <w:t xml:space="preserve"> SO do odgovarajuće niti (koju smo nazvali “</w:t>
      </w:r>
      <w:r>
        <w:t>Obrada</w:t>
      </w:r>
      <w:r w:rsidRPr="00553CF8">
        <w:t>”), koja je povezana sa tim klijentom. “</w:t>
      </w:r>
      <w:r>
        <w:t>Obrada</w:t>
      </w:r>
      <w:r w:rsidRPr="00553CF8">
        <w:t>” prima zahtev i dalje ga preusmerava do klasa koje su odgovorne za izvršenje SO. Nakon izvršenja SO rezultat se vraća do aplikacione logike, odnosno do “</w:t>
      </w:r>
      <w:r>
        <w:t>Obrade</w:t>
      </w:r>
      <w:r w:rsidRPr="00553CF8">
        <w:t>”, koja taj rezultat šalje nazad do klijenta.</w:t>
      </w:r>
    </w:p>
    <w:p w:rsidR="007B3EBA" w:rsidRDefault="007B3EBA" w:rsidP="007B3EBA">
      <w:pPr>
        <w:jc w:val="both"/>
      </w:pPr>
    </w:p>
    <w:p w:rsidR="007B3EBA" w:rsidRPr="00C753A7" w:rsidRDefault="007B3EBA" w:rsidP="007B3EBA">
      <w:pPr>
        <w:jc w:val="both"/>
        <w:rPr>
          <w:b/>
        </w:rPr>
      </w:pPr>
      <w:r w:rsidRPr="00C753A7">
        <w:rPr>
          <w:b/>
        </w:rPr>
        <w:t>Primer specificnog kontrolera aplikacione logike</w:t>
      </w:r>
    </w:p>
    <w:p w:rsidR="007B3EBA" w:rsidRPr="00553CF8" w:rsidRDefault="007B3EBA" w:rsidP="007B3EBA">
      <w:pPr>
        <w:jc w:val="both"/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Ne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Runtime.Serialization.Formatters.Binary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Net.Sockets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ibliote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Komunikacija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Komunikacija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TcpClient klijen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BinaryFormatter formater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NetworkStream tok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poveziSeNaServer(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klijen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TcpClient(</w:t>
      </w:r>
      <w:r>
        <w:rPr>
          <w:rFonts w:ascii="Consolas" w:hAnsi="Consolas" w:cs="Consolas"/>
          <w:color w:val="A31515"/>
          <w:sz w:val="19"/>
          <w:szCs w:val="19"/>
        </w:rPr>
        <w:t>"127.0.0.1"</w:t>
      </w:r>
      <w:r>
        <w:rPr>
          <w:rFonts w:ascii="Consolas" w:hAnsi="Consolas" w:cs="Consolas"/>
          <w:color w:val="000000"/>
          <w:sz w:val="19"/>
          <w:szCs w:val="19"/>
        </w:rPr>
        <w:t>, 20000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o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klijent.GetStream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BinaryFormatter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Exception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kraj() 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Kraj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NadjiZaposlenog(Zaposleni z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NadjiZaposlenog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z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ZapamtiPutnika(Putnik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ZapamtiPutni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KreirajPutnika(Putnik p)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KreirajPutnika;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C23459" w:rsidRDefault="00C23459" w:rsidP="00C2345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PretraziPutnike(Putnik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PretraziPutnike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23459" w:rsidRDefault="00C23459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UcitajPutnika(Putnik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UcitajPutni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ObrisiPutnika(Putnik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ObrisiPutni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UcitajListuPutnika(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UcitajListuPutni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Putnik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UcitajListuLetova(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UcitajListuLetov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e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KreirajRezervaciju(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KreirajRezervaciju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ezervacij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ZapamtiRezervaciju(Rezervacija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ZapamtiRezervaciju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PretraziRezervacije(Rezervacija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PretraziRezervacije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UcitajRezervaciju(Rezervacija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UcitajRezervaciju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bject ObrisiRezervaciju(Rezervacija p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Klasa transf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TransferKlasa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Operacija = Operacije.ObrisiRezervaciju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ransfer.TransferObjekat = p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ormater.Serializ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tok, transfer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formater.Deserialize(tok)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color w:val="000000"/>
          <w:sz w:val="19"/>
          <w:szCs w:val="19"/>
        </w:rPr>
        <w:t xml:space="preserve"> TransferKlasa).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B3EBA" w:rsidRDefault="007B3EBA" w:rsidP="007B3EBA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7B3EBA" w:rsidRPr="0012232A" w:rsidRDefault="007B3EBA" w:rsidP="0012232A">
      <w:pPr>
        <w:pStyle w:val="Heading3"/>
      </w:pPr>
      <w:bookmarkStart w:id="208" w:name="_Toc392714617"/>
      <w:bookmarkStart w:id="209" w:name="_Toc423708417"/>
      <w:bookmarkStart w:id="210" w:name="_Toc504132327"/>
      <w:bookmarkStart w:id="211" w:name="_Toc18306520"/>
      <w:r w:rsidRPr="0012232A">
        <w:t>3.3.2. Sistemske operacije</w:t>
      </w:r>
      <w:bookmarkEnd w:id="208"/>
      <w:bookmarkEnd w:id="209"/>
      <w:bookmarkEnd w:id="210"/>
      <w:bookmarkEnd w:id="211"/>
    </w:p>
    <w:p w:rsidR="007B3EBA" w:rsidRPr="00C753A7" w:rsidRDefault="007B3EBA" w:rsidP="007B3EBA">
      <w:pPr>
        <w:pStyle w:val="textbeyraymakaChar"/>
        <w:jc w:val="center"/>
        <w:rPr>
          <w:rFonts w:ascii="Arial" w:hAnsi="Arial" w:cs="Arial"/>
        </w:rPr>
      </w:pPr>
    </w:p>
    <w:p w:rsidR="007B3EBA" w:rsidRPr="00C753A7" w:rsidRDefault="007B3EBA" w:rsidP="0012232A">
      <w:pPr>
        <w:jc w:val="both"/>
      </w:pPr>
      <w:r w:rsidRPr="00C753A7">
        <w:t xml:space="preserve">U prethodnoj fazi, fazi analize, odredili smo ugovore o sistemskim operacijama, pri čemu smo rekli da jedan ugovor opisuje ponašanje jedne sistemske operacije, tako što opisuje ŠTA operacija treba da radi, </w:t>
      </w:r>
      <w:proofErr w:type="gramStart"/>
      <w:r w:rsidRPr="00C753A7">
        <w:t>ali</w:t>
      </w:r>
      <w:proofErr w:type="gramEnd"/>
      <w:r w:rsidRPr="00C753A7">
        <w:t xml:space="preserve"> ne i kako. Sada se u fazi projektovanja za svaki od ugovora projektuje konceptualno rešenje (realizacija</w:t>
      </w:r>
      <w:proofErr w:type="gramStart"/>
      <w:r w:rsidRPr="00C753A7">
        <w:t>)  SO</w:t>
      </w:r>
      <w:proofErr w:type="gramEnd"/>
      <w:r w:rsidRPr="00C753A7">
        <w:t xml:space="preserve">.  To znači da ćemo za svaku klasu odgovornu za izvršenje SO definisati KAKO </w:t>
      </w:r>
      <w:proofErr w:type="gramStart"/>
      <w:r w:rsidRPr="00C753A7">
        <w:t>će</w:t>
      </w:r>
      <w:proofErr w:type="gramEnd"/>
      <w:r w:rsidRPr="00C753A7">
        <w:t xml:space="preserve"> se sistemska operacija izvršiti.</w:t>
      </w:r>
    </w:p>
    <w:p w:rsidR="007B3EBA" w:rsidRDefault="007B3EBA" w:rsidP="0012232A">
      <w:pPr>
        <w:jc w:val="both"/>
      </w:pPr>
      <w:r w:rsidRPr="00C753A7">
        <w:t xml:space="preserve">Na samom početku projektovanja SO izbeći ćemo aspekte realizacije koji su vezani za konekciju </w:t>
      </w:r>
      <w:proofErr w:type="gramStart"/>
      <w:r w:rsidRPr="00C753A7">
        <w:t>sa</w:t>
      </w:r>
      <w:proofErr w:type="gramEnd"/>
      <w:r w:rsidRPr="00C753A7">
        <w:t xml:space="preserve"> bazom, perzistentnost i transakcije.</w:t>
      </w:r>
    </w:p>
    <w:p w:rsidR="007B3EBA" w:rsidRDefault="007B3EBA" w:rsidP="007B3EBA">
      <w:pPr>
        <w:pStyle w:val="textbeyraymakaChar"/>
        <w:rPr>
          <w:rFonts w:ascii="Arial" w:hAnsi="Arial" w:cs="Arial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System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System.Collections.Generic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System.Linq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System.Tex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Bibliotek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sz w:val="19"/>
          <w:szCs w:val="19"/>
        </w:rPr>
        <w:t xml:space="preserve"> Sesij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lastRenderedPageBreak/>
        <w:t>namespace</w:t>
      </w:r>
      <w:proofErr w:type="gramEnd"/>
      <w:r>
        <w:rPr>
          <w:rFonts w:ascii="Consolas" w:hAnsi="Consolas" w:cs="Consolas"/>
          <w:sz w:val="19"/>
          <w:szCs w:val="19"/>
        </w:rPr>
        <w:t xml:space="preserve"> SistemskeOperacije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bstra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pstaSO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 xml:space="preserve"> izvrsiSO(</w:t>
      </w:r>
      <w:r>
        <w:rPr>
          <w:rFonts w:ascii="Consolas" w:hAnsi="Consolas" w:cs="Consolas"/>
          <w:color w:val="2B91AF"/>
          <w:sz w:val="19"/>
          <w:szCs w:val="19"/>
        </w:rPr>
        <w:t>OpstiDomenskiObjekat</w:t>
      </w:r>
      <w:r>
        <w:rPr>
          <w:rFonts w:ascii="Consolas" w:hAnsi="Consolas" w:cs="Consolas"/>
          <w:sz w:val="19"/>
          <w:szCs w:val="19"/>
        </w:rPr>
        <w:t xml:space="preserve"> odo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 xml:space="preserve"> rezultat 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roker</w:t>
      </w:r>
      <w:r>
        <w:rPr>
          <w:rFonts w:ascii="Consolas" w:hAnsi="Consolas" w:cs="Consolas"/>
          <w:sz w:val="19"/>
          <w:szCs w:val="19"/>
        </w:rPr>
        <w:t>.dajSesiju(</w:t>
      </w:r>
      <w:proofErr w:type="gramEnd"/>
      <w:r>
        <w:rPr>
          <w:rFonts w:ascii="Consolas" w:hAnsi="Consolas" w:cs="Consolas"/>
          <w:sz w:val="19"/>
          <w:szCs w:val="19"/>
        </w:rPr>
        <w:t>).otvoriKonekciju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roker</w:t>
      </w:r>
      <w:r>
        <w:rPr>
          <w:rFonts w:ascii="Consolas" w:hAnsi="Consolas" w:cs="Consolas"/>
          <w:sz w:val="19"/>
          <w:szCs w:val="19"/>
        </w:rPr>
        <w:t>.dajSesiju(</w:t>
      </w:r>
      <w:proofErr w:type="gramEnd"/>
      <w:r>
        <w:rPr>
          <w:rFonts w:ascii="Consolas" w:hAnsi="Consolas" w:cs="Consolas"/>
          <w:sz w:val="19"/>
          <w:szCs w:val="19"/>
        </w:rPr>
        <w:t>).zapocniTransakciju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gramEnd"/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sz w:val="19"/>
          <w:szCs w:val="19"/>
        </w:rPr>
        <w:t>rezultat</w:t>
      </w:r>
      <w:proofErr w:type="gramEnd"/>
      <w:r>
        <w:rPr>
          <w:rFonts w:ascii="Consolas" w:hAnsi="Consolas" w:cs="Consolas"/>
          <w:sz w:val="19"/>
          <w:szCs w:val="19"/>
        </w:rPr>
        <w:t xml:space="preserve"> = Izvrsi(odo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roker</w:t>
      </w:r>
      <w:r>
        <w:rPr>
          <w:rFonts w:ascii="Consolas" w:hAnsi="Consolas" w:cs="Consolas"/>
          <w:sz w:val="19"/>
          <w:szCs w:val="19"/>
        </w:rPr>
        <w:t>.dajSesiju(</w:t>
      </w:r>
      <w:proofErr w:type="gramEnd"/>
      <w:r>
        <w:rPr>
          <w:rFonts w:ascii="Consolas" w:hAnsi="Consolas" w:cs="Consolas"/>
          <w:sz w:val="19"/>
          <w:szCs w:val="19"/>
        </w:rPr>
        <w:t>).potvrdiTransakciju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gramEnd"/>
      <w:r>
        <w:rPr>
          <w:rFonts w:ascii="Consolas" w:hAnsi="Consolas" w:cs="Consolas"/>
          <w:sz w:val="19"/>
          <w:szCs w:val="19"/>
        </w:rPr>
        <w:t xml:space="preserve"> (</w:t>
      </w:r>
      <w:r>
        <w:rPr>
          <w:rFonts w:ascii="Consolas" w:hAnsi="Consolas" w:cs="Consolas"/>
          <w:color w:val="2B91AF"/>
          <w:sz w:val="19"/>
          <w:szCs w:val="19"/>
        </w:rPr>
        <w:t>Exception</w:t>
      </w:r>
      <w:r>
        <w:rPr>
          <w:rFonts w:ascii="Consolas" w:hAnsi="Consolas" w:cs="Consolas"/>
          <w:sz w:val="19"/>
          <w:szCs w:val="19"/>
        </w:rPr>
        <w:t>)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roker</w:t>
      </w:r>
      <w:r>
        <w:rPr>
          <w:rFonts w:ascii="Consolas" w:hAnsi="Consolas" w:cs="Consolas"/>
          <w:sz w:val="19"/>
          <w:szCs w:val="19"/>
        </w:rPr>
        <w:t>.dajSesiju(</w:t>
      </w:r>
      <w:proofErr w:type="gramEnd"/>
      <w:r>
        <w:rPr>
          <w:rFonts w:ascii="Consolas" w:hAnsi="Consolas" w:cs="Consolas"/>
          <w:sz w:val="19"/>
          <w:szCs w:val="19"/>
        </w:rPr>
        <w:t>).ponistiTransakciju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inally</w:t>
      </w:r>
      <w:proofErr w:type="gramEnd"/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2B91AF"/>
          <w:sz w:val="19"/>
          <w:szCs w:val="19"/>
        </w:rPr>
        <w:t>Broker</w:t>
      </w:r>
      <w:r>
        <w:rPr>
          <w:rFonts w:ascii="Consolas" w:hAnsi="Consolas" w:cs="Consolas"/>
          <w:sz w:val="19"/>
          <w:szCs w:val="19"/>
        </w:rPr>
        <w:t>.dajSesiju(</w:t>
      </w:r>
      <w:proofErr w:type="gramEnd"/>
      <w:r>
        <w:rPr>
          <w:rFonts w:ascii="Consolas" w:hAnsi="Consolas" w:cs="Consolas"/>
          <w:sz w:val="19"/>
          <w:szCs w:val="19"/>
        </w:rPr>
        <w:t>).zatvoriKonekciju(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sz w:val="19"/>
          <w:szCs w:val="19"/>
        </w:rPr>
        <w:t xml:space="preserve"> rezulta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bstra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sz w:val="19"/>
          <w:szCs w:val="19"/>
        </w:rPr>
        <w:t xml:space="preserve"> Izvrsi(</w:t>
      </w:r>
      <w:r>
        <w:rPr>
          <w:rFonts w:ascii="Consolas" w:hAnsi="Consolas" w:cs="Consolas"/>
          <w:color w:val="2B91AF"/>
          <w:sz w:val="19"/>
          <w:szCs w:val="19"/>
        </w:rPr>
        <w:t>OpstiDomenskiObjekat</w:t>
      </w:r>
      <w:r>
        <w:rPr>
          <w:rFonts w:ascii="Consolas" w:hAnsi="Consolas" w:cs="Consolas"/>
          <w:sz w:val="19"/>
          <w:szCs w:val="19"/>
        </w:rPr>
        <w:t xml:space="preserve"> odo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    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B3EBA" w:rsidRPr="00390AAF" w:rsidRDefault="007B3EBA" w:rsidP="007B3EBA">
      <w:pPr>
        <w:ind w:left="360"/>
        <w:rPr>
          <w:rFonts w:eastAsia="Times New Roman" w:cs="Times New Roman"/>
          <w:sz w:val="24"/>
          <w:szCs w:val="26"/>
        </w:rPr>
      </w:pP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2" w:name="_Toc18306521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Pr="001B2EE4">
        <w:rPr>
          <w:szCs w:val="26"/>
          <w:u w:color="0000FF"/>
          <w:lang w:val="sr-Latn-CS"/>
        </w:rPr>
        <w:t>1:</w:t>
      </w:r>
      <w:r>
        <w:rPr>
          <w:szCs w:val="26"/>
          <w:u w:color="0000FF"/>
          <w:lang w:val="sr-Latn-CS"/>
        </w:rPr>
        <w:t>PronađiZaposlenog</w:t>
      </w:r>
      <w:bookmarkEnd w:id="212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</w:rPr>
        <w:t>Pronađ</w:t>
      </w:r>
      <w:r w:rsidRPr="00E4606E">
        <w:rPr>
          <w:rFonts w:asciiTheme="majorHAnsi" w:hAnsiTheme="majorHAnsi"/>
          <w:b/>
          <w:szCs w:val="22"/>
        </w:rPr>
        <w:t>iZaposlenog</w:t>
      </w:r>
      <w:r w:rsidRPr="003342F5">
        <w:rPr>
          <w:rFonts w:asciiTheme="majorHAnsi" w:hAnsiTheme="majorHAnsi"/>
          <w:szCs w:val="22"/>
          <w:lang w:val="sv-SE"/>
        </w:rPr>
        <w:t xml:space="preserve"> (</w:t>
      </w:r>
      <w:r>
        <w:rPr>
          <w:rFonts w:asciiTheme="majorHAnsi" w:hAnsiTheme="majorHAnsi"/>
          <w:i/>
          <w:sz w:val="24"/>
        </w:rPr>
        <w:t>Zaposleni</w:t>
      </w:r>
      <w:r w:rsidRPr="003342F5">
        <w:rPr>
          <w:rFonts w:asciiTheme="majorHAnsi" w:hAnsiTheme="majorHAnsi"/>
          <w:szCs w:val="22"/>
          <w:lang w:val="sv-SE"/>
        </w:rPr>
        <w:t>)</w:t>
      </w:r>
      <w:r>
        <w:rPr>
          <w:rFonts w:asciiTheme="majorHAnsi" w:hAnsiTheme="majorHAnsi"/>
          <w:szCs w:val="22"/>
          <w:lang w:val="sv-SE"/>
        </w:rPr>
        <w:t>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1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reduslovi: -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ostuslovi: -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4072F9" w:rsidRPr="003342F5" w:rsidRDefault="004072F9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object w:dxaOrig="10125" w:dyaOrig="3105">
          <v:shape id="_x0000_i1026" type="#_x0000_t75" style="width:469.3pt;height:144.05pt" o:ole="">
            <v:imagedata r:id="rId87" o:title=""/>
          </v:shape>
          <o:OLEObject Type="Embed" ProgID="Visio.Drawing.11" ShapeID="_x0000_i1026" DrawAspect="Content" ObjectID="_1628921908" r:id="rId88"/>
        </w:object>
      </w:r>
    </w:p>
    <w:p w:rsidR="00CC1C13" w:rsidRPr="001B2EE4" w:rsidRDefault="00CC1C13" w:rsidP="00CC1C13">
      <w:pPr>
        <w:pStyle w:val="Heading3"/>
        <w:rPr>
          <w:szCs w:val="26"/>
          <w:u w:color="0000FF"/>
          <w:lang w:val="sr-Latn-CS"/>
        </w:rPr>
      </w:pPr>
      <w:bookmarkStart w:id="213" w:name="_Toc18306522"/>
      <w:r w:rsidRPr="001B2EE4">
        <w:rPr>
          <w:szCs w:val="26"/>
          <w:u w:color="0000FF"/>
          <w:lang w:val="sr-Latn-CS"/>
        </w:rPr>
        <w:lastRenderedPageBreak/>
        <w:t>Ugovor UG</w:t>
      </w:r>
      <w:r>
        <w:rPr>
          <w:szCs w:val="26"/>
          <w:u w:color="0000FF"/>
          <w:lang w:val="sr-Latn-CS"/>
        </w:rPr>
        <w:t xml:space="preserve"> 2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KreirajPutnika</w:t>
      </w:r>
      <w:bookmarkEnd w:id="213"/>
    </w:p>
    <w:p w:rsidR="00CC1C13" w:rsidRPr="003342F5" w:rsidRDefault="00CC1C13" w:rsidP="00CC1C13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Kreiraj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CC1C13" w:rsidRPr="003342F5" w:rsidRDefault="00CC1C13" w:rsidP="00CC1C13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Veza sa SK: SK</w:t>
      </w:r>
      <w:r>
        <w:rPr>
          <w:rFonts w:asciiTheme="majorHAnsi" w:hAnsiTheme="majorHAnsi"/>
          <w:szCs w:val="22"/>
          <w:lang w:val="sv-SE"/>
        </w:rPr>
        <w:t>2</w:t>
      </w:r>
    </w:p>
    <w:p w:rsidR="00CC1C13" w:rsidRPr="003342F5" w:rsidRDefault="00CC1C13" w:rsidP="00CC1C1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S</w:t>
      </w:r>
      <w:r w:rsidRPr="003342F5">
        <w:rPr>
          <w:rFonts w:asciiTheme="majorHAnsi" w:hAnsiTheme="majorHAnsi"/>
          <w:i/>
          <w:szCs w:val="22"/>
          <w:lang w:val="sv-SE"/>
        </w:rPr>
        <w:t xml:space="preserve">trukturna ograničenja nad objektom </w:t>
      </w:r>
      <w:r>
        <w:rPr>
          <w:rFonts w:asciiTheme="majorHAnsi" w:hAnsiTheme="majorHAnsi"/>
          <w:i/>
          <w:szCs w:val="22"/>
          <w:lang w:val="sv-SE"/>
        </w:rPr>
        <w:t>Putnik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CC1C13" w:rsidRPr="003342F5" w:rsidRDefault="00CC1C13" w:rsidP="00CC1C13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Putnik je sacuvan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CC1C13" w:rsidRDefault="00CC1C13" w:rsidP="00CC1C13">
      <w:pPr>
        <w:spacing w:after="120" w:line="240" w:lineRule="auto"/>
        <w:rPr>
          <w:rFonts w:eastAsia="Times New Roman" w:cs="Times New Roman"/>
          <w:i/>
          <w:sz w:val="24"/>
        </w:rPr>
      </w:pPr>
    </w:p>
    <w:p w:rsidR="00CC1C13" w:rsidRDefault="00CC1C13" w:rsidP="00CC1C13">
      <w:pPr>
        <w:jc w:val="center"/>
        <w:rPr>
          <w:szCs w:val="26"/>
          <w:u w:color="0000FF"/>
          <w:lang w:val="sr-Latn-CS"/>
        </w:rPr>
      </w:pPr>
      <w:r>
        <w:object w:dxaOrig="10125" w:dyaOrig="3105">
          <v:shape id="_x0000_i1027" type="#_x0000_t75" style="width:469.3pt;height:144.05pt" o:ole="">
            <v:imagedata r:id="rId89" o:title=""/>
          </v:shape>
          <o:OLEObject Type="Embed" ProgID="Visio.Drawing.11" ShapeID="_x0000_i1027" DrawAspect="Content" ObjectID="_1628921909" r:id="rId90"/>
        </w:object>
      </w:r>
    </w:p>
    <w:p w:rsidR="00CC1C13" w:rsidRDefault="00CC1C13" w:rsidP="007B3EBA">
      <w:pPr>
        <w:pStyle w:val="Heading3"/>
        <w:rPr>
          <w:szCs w:val="26"/>
          <w:u w:color="0000FF"/>
          <w:lang w:val="sr-Latn-CS"/>
        </w:rPr>
      </w:pP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4" w:name="_Toc18306523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3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ZapamtiPutnika</w:t>
      </w:r>
      <w:bookmarkEnd w:id="214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ZapamtiPutnik</w:t>
      </w:r>
      <w:r w:rsidRPr="003342F5">
        <w:rPr>
          <w:rFonts w:asciiTheme="majorHAnsi" w:hAnsiTheme="majorHAnsi"/>
          <w:b/>
          <w:szCs w:val="22"/>
          <w:u w:color="0000FF"/>
          <w:lang w:val="sr-Latn-CS"/>
        </w:rPr>
        <w:t>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2,SK3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>
        <w:rPr>
          <w:rFonts w:asciiTheme="majorHAnsi" w:hAnsiTheme="majorHAnsi"/>
          <w:i/>
          <w:szCs w:val="22"/>
          <w:lang w:val="sv-SE"/>
        </w:rPr>
        <w:t>Putnik moraju biti zadovoljena.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Podaci o putniku su zapamćeni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4072F9" w:rsidRPr="003342F5" w:rsidRDefault="002E7668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>
        <w:object w:dxaOrig="10125" w:dyaOrig="3105">
          <v:shape id="_x0000_i1028" type="#_x0000_t75" style="width:469.3pt;height:144.05pt" o:ole="">
            <v:imagedata r:id="rId91" o:title=""/>
          </v:shape>
          <o:OLEObject Type="Embed" ProgID="Visio.Drawing.11" ShapeID="_x0000_i1028" DrawAspect="Content" ObjectID="_1628921910" r:id="rId92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5" w:name="_Toc18306524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4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PretraživanjePutnika</w:t>
      </w:r>
      <w:bookmarkEnd w:id="215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PretraživanjePutnika</w:t>
      </w:r>
      <w:r w:rsidRPr="003342F5">
        <w:rPr>
          <w:rFonts w:asciiTheme="majorHAnsi" w:hAnsiTheme="majorHAnsi"/>
          <w:szCs w:val="22"/>
          <w:lang w:val="sr-Latn-CS"/>
        </w:rPr>
        <w:t xml:space="preserve"> (KriterijumPretrage, List</w:t>
      </w:r>
      <w:r w:rsidRPr="003342F5">
        <w:rPr>
          <w:rFonts w:asciiTheme="majorHAnsi" w:hAnsiTheme="majorHAnsi"/>
          <w:szCs w:val="22"/>
          <w:lang w:val="sv-SE"/>
        </w:rPr>
        <w:t>&lt;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&gt;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3, SK4, SK5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4072F9" w:rsidRPr="003342F5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>
        <w:object w:dxaOrig="10125" w:dyaOrig="3105">
          <v:shape id="_x0000_i1029" type="#_x0000_t75" style="width:469.3pt;height:144.05pt" o:ole="">
            <v:imagedata r:id="rId93" o:title=""/>
          </v:shape>
          <o:OLEObject Type="Embed" ProgID="Visio.Drawing.11" ShapeID="_x0000_i1029" DrawAspect="Content" ObjectID="_1628921911" r:id="rId94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6" w:name="_Toc18306525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5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UčitajPutnika</w:t>
      </w:r>
      <w:bookmarkEnd w:id="216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Učitaj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3, SK4, SK5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4072F9" w:rsidRPr="003342F5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>
        <w:object w:dxaOrig="10125" w:dyaOrig="3105">
          <v:shape id="_x0000_i1030" type="#_x0000_t75" style="width:469.3pt;height:144.05pt" o:ole="">
            <v:imagedata r:id="rId95" o:title=""/>
          </v:shape>
          <o:OLEObject Type="Embed" ProgID="Visio.Drawing.11" ShapeID="_x0000_i1030" DrawAspect="Content" ObjectID="_1628921912" r:id="rId96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7" w:name="_Toc18306526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6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ObrišiPutnika</w:t>
      </w:r>
      <w:bookmarkEnd w:id="217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ObrišiPutnika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Putnik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5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S</w:t>
      </w:r>
      <w:r w:rsidRPr="003342F5">
        <w:rPr>
          <w:rFonts w:asciiTheme="majorHAnsi" w:hAnsiTheme="majorHAnsi"/>
          <w:i/>
          <w:szCs w:val="22"/>
          <w:lang w:val="sv-SE"/>
        </w:rPr>
        <w:t xml:space="preserve">trukturna ograničenja nad objektom </w:t>
      </w:r>
      <w:r>
        <w:rPr>
          <w:rFonts w:asciiTheme="majorHAnsi" w:hAnsiTheme="majorHAnsi"/>
          <w:i/>
          <w:szCs w:val="22"/>
          <w:lang w:val="sv-SE"/>
        </w:rPr>
        <w:t>Putnik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Putnik je obrisan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4072F9" w:rsidRDefault="004072F9" w:rsidP="007B3EBA">
      <w:pPr>
        <w:spacing w:after="0"/>
        <w:jc w:val="both"/>
        <w:rPr>
          <w:sz w:val="26"/>
          <w:szCs w:val="26"/>
          <w:u w:color="0000FF"/>
          <w:lang w:val="sr-Latn-CS"/>
        </w:rPr>
      </w:pPr>
      <w:r>
        <w:object w:dxaOrig="10125" w:dyaOrig="3105">
          <v:shape id="_x0000_i1031" type="#_x0000_t75" style="width:469.3pt;height:144.05pt" o:ole="">
            <v:imagedata r:id="rId97" o:title=""/>
          </v:shape>
          <o:OLEObject Type="Embed" ProgID="Visio.Drawing.11" ShapeID="_x0000_i1031" DrawAspect="Content" ObjectID="_1628921913" r:id="rId98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8" w:name="_Toc18306527"/>
      <w:r w:rsidRPr="001B2EE4">
        <w:rPr>
          <w:szCs w:val="26"/>
          <w:u w:color="0000FF"/>
          <w:lang w:val="sr-Latn-CS"/>
        </w:rPr>
        <w:lastRenderedPageBreak/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7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UčitajSvePutnike</w:t>
      </w:r>
      <w:bookmarkEnd w:id="218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PretražiSvePutnike</w:t>
      </w:r>
      <w:r w:rsidRPr="003342F5">
        <w:rPr>
          <w:rFonts w:asciiTheme="majorHAnsi" w:hAnsiTheme="majorHAnsi"/>
          <w:szCs w:val="22"/>
        </w:rPr>
        <w:t xml:space="preserve"> (</w:t>
      </w:r>
      <w:r w:rsidRPr="003342F5">
        <w:rPr>
          <w:rFonts w:asciiTheme="majorHAnsi" w:hAnsiTheme="majorHAnsi"/>
          <w:i/>
          <w:szCs w:val="22"/>
        </w:rPr>
        <w:t>List&lt;</w:t>
      </w:r>
      <w:r>
        <w:rPr>
          <w:rFonts w:asciiTheme="majorHAnsi" w:hAnsiTheme="majorHAnsi"/>
          <w:i/>
          <w:szCs w:val="22"/>
        </w:rPr>
        <w:t>Putnik</w:t>
      </w:r>
      <w:r w:rsidRPr="003342F5">
        <w:rPr>
          <w:rFonts w:asciiTheme="majorHAnsi" w:hAnsiTheme="majorHAnsi"/>
          <w:i/>
          <w:szCs w:val="22"/>
        </w:rPr>
        <w:t>&gt;</w:t>
      </w:r>
      <w:r w:rsidRPr="003342F5">
        <w:rPr>
          <w:rFonts w:asciiTheme="majorHAnsi" w:hAnsiTheme="majorHAnsi"/>
          <w:szCs w:val="22"/>
        </w:rPr>
        <w:t>)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Preduslovi: -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</w:rPr>
      </w:pPr>
      <w:r w:rsidRPr="003342F5">
        <w:rPr>
          <w:rFonts w:asciiTheme="majorHAnsi" w:hAnsiTheme="majorHAnsi"/>
          <w:szCs w:val="22"/>
        </w:rPr>
        <w:t>Postuslovi: -</w:t>
      </w:r>
    </w:p>
    <w:p w:rsidR="004072F9" w:rsidRDefault="004072F9" w:rsidP="007B3EBA">
      <w:pPr>
        <w:spacing w:after="0"/>
        <w:jc w:val="both"/>
        <w:rPr>
          <w:rFonts w:asciiTheme="majorHAnsi" w:hAnsiTheme="majorHAnsi"/>
          <w:szCs w:val="22"/>
        </w:rPr>
      </w:pPr>
    </w:p>
    <w:p w:rsidR="004072F9" w:rsidRPr="003342F5" w:rsidRDefault="00A94804" w:rsidP="007B3EBA">
      <w:pPr>
        <w:spacing w:after="0"/>
        <w:jc w:val="both"/>
        <w:rPr>
          <w:rFonts w:asciiTheme="majorHAnsi" w:hAnsiTheme="majorHAnsi"/>
          <w:szCs w:val="22"/>
        </w:rPr>
      </w:pPr>
      <w:r>
        <w:object w:dxaOrig="10125" w:dyaOrig="3105">
          <v:shape id="_x0000_i1032" type="#_x0000_t75" style="width:469.3pt;height:144.05pt" o:ole="">
            <v:imagedata r:id="rId99" o:title=""/>
          </v:shape>
          <o:OLEObject Type="Embed" ProgID="Visio.Drawing.11" ShapeID="_x0000_i1032" DrawAspect="Content" ObjectID="_1628921914" r:id="rId100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19" w:name="_Toc18306528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8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UčitajSveLetove</w:t>
      </w:r>
      <w:bookmarkEnd w:id="219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PretražiSveLetove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List</w:t>
      </w:r>
      <w:r w:rsidRPr="003342F5">
        <w:rPr>
          <w:rFonts w:asciiTheme="majorHAnsi" w:hAnsiTheme="majorHAnsi"/>
          <w:i/>
          <w:szCs w:val="22"/>
        </w:rPr>
        <w:t>&lt;</w:t>
      </w:r>
      <w:r>
        <w:rPr>
          <w:rFonts w:asciiTheme="majorHAnsi" w:hAnsiTheme="majorHAnsi"/>
          <w:i/>
          <w:szCs w:val="22"/>
        </w:rPr>
        <w:t>Let</w:t>
      </w:r>
      <w:r w:rsidRPr="003342F5">
        <w:rPr>
          <w:rFonts w:asciiTheme="majorHAnsi" w:hAnsiTheme="majorHAnsi"/>
          <w:i/>
          <w:szCs w:val="22"/>
        </w:rPr>
        <w:t>&gt;</w:t>
      </w:r>
      <w:r w:rsidRPr="003342F5">
        <w:rPr>
          <w:rFonts w:asciiTheme="majorHAnsi" w:hAnsiTheme="majorHAnsi"/>
          <w:szCs w:val="22"/>
        </w:rPr>
        <w:t>)</w:t>
      </w:r>
      <w:r w:rsidRPr="003342F5">
        <w:rPr>
          <w:rFonts w:asciiTheme="majorHAnsi" w:hAnsiTheme="majorHAnsi"/>
          <w:szCs w:val="22"/>
          <w:lang w:val="sr-Latn-CS"/>
        </w:rPr>
        <w:t>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,SK7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A94804" w:rsidRDefault="00A94804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</w:p>
    <w:p w:rsidR="00A94804" w:rsidRPr="003342F5" w:rsidRDefault="00A94804" w:rsidP="007B3EBA">
      <w:pPr>
        <w:spacing w:after="0"/>
        <w:jc w:val="both"/>
        <w:rPr>
          <w:rFonts w:asciiTheme="majorHAnsi" w:hAnsiTheme="majorHAnsi"/>
          <w:i/>
          <w:szCs w:val="22"/>
          <w:lang w:val="sv-SE"/>
        </w:rPr>
      </w:pPr>
      <w:r>
        <w:object w:dxaOrig="10125" w:dyaOrig="3105">
          <v:shape id="_x0000_i1033" type="#_x0000_t75" style="width:469.3pt;height:144.05pt" o:ole="">
            <v:imagedata r:id="rId101" o:title=""/>
          </v:shape>
          <o:OLEObject Type="Embed" ProgID="Visio.Drawing.11" ShapeID="_x0000_i1033" DrawAspect="Content" ObjectID="_1628921915" r:id="rId102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20" w:name="_Toc18306529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9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KreirajRezervaciju</w:t>
      </w:r>
      <w:bookmarkEnd w:id="220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KreirajRezervaciju</w:t>
      </w:r>
      <w:r w:rsidRPr="003342F5">
        <w:rPr>
          <w:rFonts w:asciiTheme="majorHAnsi" w:hAnsiTheme="majorHAnsi"/>
          <w:szCs w:val="22"/>
          <w:lang w:val="sv-SE"/>
        </w:rPr>
        <w:t xml:space="preserve"> (</w:t>
      </w:r>
      <w:r>
        <w:rPr>
          <w:rFonts w:asciiTheme="majorHAnsi" w:hAnsiTheme="majorHAnsi"/>
          <w:i/>
          <w:szCs w:val="22"/>
          <w:lang w:val="sv-SE"/>
        </w:rPr>
        <w:t>Rezervacija</w:t>
      </w:r>
      <w:r w:rsidRPr="003342F5">
        <w:rPr>
          <w:rFonts w:asciiTheme="majorHAnsi" w:hAnsiTheme="majorHAnsi"/>
          <w:szCs w:val="22"/>
          <w:lang w:val="sv-SE"/>
        </w:rPr>
        <w:t>)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>
        <w:rPr>
          <w:rFonts w:asciiTheme="majorHAnsi" w:hAnsiTheme="majorHAnsi"/>
          <w:i/>
          <w:szCs w:val="22"/>
          <w:lang w:val="sv-SE"/>
        </w:rPr>
        <w:t>Rezervacija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</w:t>
      </w:r>
      <w:r>
        <w:rPr>
          <w:rFonts w:asciiTheme="majorHAnsi" w:hAnsiTheme="majorHAnsi"/>
          <w:i/>
          <w:szCs w:val="22"/>
          <w:lang w:val="sv-SE"/>
        </w:rPr>
        <w:t>.</w:t>
      </w:r>
    </w:p>
    <w:p w:rsidR="007B3EBA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Postuslovi:  Kreirana je nova rezervacija.</w:t>
      </w:r>
    </w:p>
    <w:p w:rsidR="00A94804" w:rsidRDefault="00A94804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</w:p>
    <w:p w:rsidR="00A94804" w:rsidRPr="003342F5" w:rsidRDefault="00A94804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object w:dxaOrig="10125" w:dyaOrig="5266">
          <v:shape id="_x0000_i1034" type="#_x0000_t75" style="width:469.3pt;height:244.6pt" o:ole="">
            <v:imagedata r:id="rId103" o:title=""/>
          </v:shape>
          <o:OLEObject Type="Embed" ProgID="Visio.Drawing.11" ShapeID="_x0000_i1034" DrawAspect="Content" ObjectID="_1628921916" r:id="rId104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21" w:name="_Toc18306530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10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ZapamtiRezervaciju</w:t>
      </w:r>
      <w:bookmarkEnd w:id="221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ZapamtiRezervaciju</w:t>
      </w:r>
      <w:r w:rsidRPr="003342F5">
        <w:rPr>
          <w:rFonts w:asciiTheme="majorHAnsi" w:hAnsiTheme="majorHAnsi"/>
          <w:szCs w:val="22"/>
          <w:lang w:val="sv-SE"/>
        </w:rPr>
        <w:t xml:space="preserve"> </w:t>
      </w:r>
      <w:r w:rsidRPr="003342F5">
        <w:rPr>
          <w:rFonts w:asciiTheme="majorHAnsi" w:hAnsiTheme="majorHAnsi"/>
          <w:szCs w:val="22"/>
          <w:lang w:val="sr-Latn-CS"/>
        </w:rPr>
        <w:t>(</w:t>
      </w:r>
      <w:r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6,SK7</w:t>
      </w:r>
    </w:p>
    <w:p w:rsidR="007B3EBA" w:rsidRDefault="007B3EBA" w:rsidP="007B3EBA">
      <w:pPr>
        <w:spacing w:after="0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 xml:space="preserve">Vrednosna i strukturna ograničenja nad objektom </w:t>
      </w:r>
      <w:r>
        <w:rPr>
          <w:rFonts w:asciiTheme="majorHAnsi" w:hAnsiTheme="majorHAnsi"/>
          <w:i/>
          <w:szCs w:val="22"/>
          <w:lang w:val="sv-SE"/>
        </w:rPr>
        <w:t>Rezervacija moraju biti zadovoljena</w:t>
      </w:r>
      <w:r>
        <w:rPr>
          <w:rFonts w:asciiTheme="majorHAnsi" w:hAnsiTheme="majorHAnsi"/>
          <w:szCs w:val="22"/>
          <w:lang w:val="sv-SE"/>
        </w:rPr>
        <w:t>.</w:t>
      </w:r>
    </w:p>
    <w:p w:rsidR="007B3EBA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 xml:space="preserve">Postuslovi:  </w:t>
      </w:r>
      <w:r>
        <w:rPr>
          <w:rFonts w:asciiTheme="majorHAnsi" w:hAnsiTheme="majorHAnsi"/>
          <w:i/>
          <w:szCs w:val="22"/>
          <w:lang w:val="sv-SE"/>
        </w:rPr>
        <w:t>Podaci o rezervaciji su zapamćeni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A94804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</w:p>
    <w:p w:rsidR="00A94804" w:rsidRPr="003342F5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>
        <w:object w:dxaOrig="10125" w:dyaOrig="4330">
          <v:shape id="_x0000_i1035" type="#_x0000_t75" style="width:469.3pt;height:200.9pt" o:ole="">
            <v:imagedata r:id="rId105" o:title=""/>
          </v:shape>
          <o:OLEObject Type="Embed" ProgID="Visio.Drawing.11" ShapeID="_x0000_i1035" DrawAspect="Content" ObjectID="_1628921917" r:id="rId106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22" w:name="_Toc18306531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11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PretraživanjeRezervacija</w:t>
      </w:r>
      <w:bookmarkEnd w:id="222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PretraživanjeRezervacija</w:t>
      </w:r>
      <w:r w:rsidRPr="003342F5">
        <w:rPr>
          <w:rFonts w:asciiTheme="majorHAnsi" w:hAnsiTheme="majorHAnsi"/>
          <w:szCs w:val="22"/>
          <w:lang w:val="sv-SE"/>
        </w:rPr>
        <w:t xml:space="preserve"> </w:t>
      </w:r>
      <w:r w:rsidRPr="003342F5">
        <w:rPr>
          <w:rFonts w:asciiTheme="majorHAnsi" w:hAnsiTheme="majorHAnsi"/>
          <w:szCs w:val="22"/>
          <w:lang w:val="sr-Latn-CS"/>
        </w:rPr>
        <w:t>(KriterijumPretrage, List&lt;</w:t>
      </w:r>
      <w:r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&gt;):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7,SK8,SK9</w:t>
      </w:r>
    </w:p>
    <w:p w:rsidR="007B3EBA" w:rsidRPr="003342F5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7B3EBA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-</w:t>
      </w:r>
    </w:p>
    <w:p w:rsidR="00A94804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</w:p>
    <w:p w:rsidR="00A94804" w:rsidRPr="003342F5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>
        <w:object w:dxaOrig="10125" w:dyaOrig="3105">
          <v:shape id="_x0000_i1036" type="#_x0000_t75" style="width:469.3pt;height:144.05pt" o:ole="">
            <v:imagedata r:id="rId107" o:title=""/>
          </v:shape>
          <o:OLEObject Type="Embed" ProgID="Visio.Drawing.11" ShapeID="_x0000_i1036" DrawAspect="Content" ObjectID="_1628921918" r:id="rId108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bookmarkStart w:id="223" w:name="_Toc18306532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12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UčitajRezervaciju</w:t>
      </w:r>
      <w:bookmarkEnd w:id="223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UčitajRezervaciju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>
        <w:rPr>
          <w:rFonts w:asciiTheme="majorHAnsi" w:hAnsiTheme="majorHAnsi"/>
          <w:szCs w:val="22"/>
          <w:lang w:val="sv-SE"/>
        </w:rPr>
        <w:t>Veza sa SK: SK7,SK8,SK9</w:t>
      </w:r>
    </w:p>
    <w:p w:rsidR="007B3EBA" w:rsidRPr="003342F5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7B3EBA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 w:rsidRPr="003342F5">
        <w:rPr>
          <w:rFonts w:asciiTheme="majorHAnsi" w:hAnsiTheme="majorHAnsi"/>
          <w:i/>
          <w:szCs w:val="22"/>
          <w:lang w:val="sv-SE"/>
        </w:rPr>
        <w:t>-</w:t>
      </w:r>
    </w:p>
    <w:p w:rsidR="00A94804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</w:p>
    <w:p w:rsidR="00A94804" w:rsidRPr="003342F5" w:rsidRDefault="00A94804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>
        <w:object w:dxaOrig="10125" w:dyaOrig="4330">
          <v:shape id="_x0000_i1037" type="#_x0000_t75" style="width:469.3pt;height:200.9pt" o:ole="">
            <v:imagedata r:id="rId109" o:title=""/>
          </v:shape>
          <o:OLEObject Type="Embed" ProgID="Visio.Drawing.11" ShapeID="_x0000_i1037" DrawAspect="Content" ObjectID="_1628921919" r:id="rId110"/>
        </w:object>
      </w:r>
    </w:p>
    <w:p w:rsidR="007B3EBA" w:rsidRPr="001B2EE4" w:rsidRDefault="007B3EBA" w:rsidP="007B3EBA">
      <w:pPr>
        <w:pStyle w:val="Heading3"/>
        <w:rPr>
          <w:szCs w:val="26"/>
          <w:u w:color="0000FF"/>
          <w:lang w:val="sr-Latn-CS"/>
        </w:rPr>
      </w:pPr>
      <w:r>
        <w:rPr>
          <w:szCs w:val="26"/>
          <w:u w:color="0000FF"/>
          <w:lang w:val="sr-Latn-CS"/>
        </w:rPr>
        <w:t xml:space="preserve"> </w:t>
      </w:r>
      <w:bookmarkStart w:id="224" w:name="_Toc18306533"/>
      <w:r w:rsidRPr="001B2EE4">
        <w:rPr>
          <w:szCs w:val="26"/>
          <w:u w:color="0000FF"/>
          <w:lang w:val="sr-Latn-CS"/>
        </w:rPr>
        <w:t>Ugovor UG</w:t>
      </w:r>
      <w:r>
        <w:rPr>
          <w:szCs w:val="26"/>
          <w:u w:color="0000FF"/>
          <w:lang w:val="sr-Latn-CS"/>
        </w:rPr>
        <w:t xml:space="preserve"> </w:t>
      </w:r>
      <w:r w:rsidR="00CC1C13">
        <w:rPr>
          <w:szCs w:val="26"/>
          <w:u w:color="0000FF"/>
          <w:lang w:val="sr-Latn-CS"/>
        </w:rPr>
        <w:t>13</w:t>
      </w:r>
      <w:r w:rsidRPr="001B2EE4">
        <w:rPr>
          <w:szCs w:val="26"/>
          <w:u w:color="0000FF"/>
          <w:lang w:val="sr-Latn-CS"/>
        </w:rPr>
        <w:t>:</w:t>
      </w:r>
      <w:r>
        <w:rPr>
          <w:szCs w:val="26"/>
          <w:u w:color="0000FF"/>
          <w:lang w:val="sr-Latn-CS"/>
        </w:rPr>
        <w:t>ObrišiRezervaciju</w:t>
      </w:r>
      <w:bookmarkEnd w:id="224"/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b/>
          <w:szCs w:val="22"/>
          <w:u w:color="0000FF"/>
          <w:lang w:val="sr-Latn-CS"/>
        </w:rPr>
      </w:pPr>
      <w:r w:rsidRPr="003342F5">
        <w:rPr>
          <w:rFonts w:asciiTheme="majorHAnsi" w:hAnsiTheme="majorHAnsi"/>
          <w:szCs w:val="22"/>
          <w:lang w:val="sr-Latn-CS"/>
        </w:rPr>
        <w:t xml:space="preserve">Operacija: </w:t>
      </w:r>
      <w:r>
        <w:rPr>
          <w:rFonts w:asciiTheme="majorHAnsi" w:hAnsiTheme="majorHAnsi"/>
          <w:b/>
          <w:szCs w:val="22"/>
          <w:u w:color="0000FF"/>
          <w:lang w:val="sr-Latn-CS"/>
        </w:rPr>
        <w:t>ObrišiRezervaciju</w:t>
      </w:r>
      <w:r w:rsidRPr="003342F5">
        <w:rPr>
          <w:rFonts w:asciiTheme="majorHAnsi" w:hAnsiTheme="majorHAnsi"/>
          <w:szCs w:val="22"/>
          <w:lang w:val="sr-Latn-CS"/>
        </w:rPr>
        <w:t xml:space="preserve"> (</w:t>
      </w:r>
      <w:r>
        <w:rPr>
          <w:rFonts w:asciiTheme="majorHAnsi" w:hAnsiTheme="majorHAnsi"/>
          <w:szCs w:val="22"/>
          <w:lang w:val="sr-Latn-CS"/>
        </w:rPr>
        <w:t>Rezervacija</w:t>
      </w:r>
      <w:r w:rsidRPr="003342F5">
        <w:rPr>
          <w:rFonts w:asciiTheme="majorHAnsi" w:hAnsiTheme="majorHAnsi"/>
          <w:szCs w:val="22"/>
          <w:lang w:val="sr-Latn-CS"/>
        </w:rPr>
        <w:t>):signal;</w:t>
      </w:r>
    </w:p>
    <w:p w:rsidR="007B3EBA" w:rsidRPr="003342F5" w:rsidRDefault="007B3EBA" w:rsidP="007B3EBA">
      <w:pPr>
        <w:spacing w:after="0"/>
        <w:jc w:val="both"/>
        <w:rPr>
          <w:rFonts w:asciiTheme="majorHAnsi" w:hAnsiTheme="majorHAnsi"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>Veza sa SK: SK</w:t>
      </w:r>
      <w:r>
        <w:rPr>
          <w:rFonts w:asciiTheme="majorHAnsi" w:hAnsiTheme="majorHAnsi"/>
          <w:szCs w:val="22"/>
          <w:lang w:val="sv-SE"/>
        </w:rPr>
        <w:t>9</w:t>
      </w:r>
    </w:p>
    <w:p w:rsidR="007B3EBA" w:rsidRPr="003342F5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reduslovi: </w:t>
      </w:r>
      <w:r>
        <w:rPr>
          <w:rFonts w:asciiTheme="majorHAnsi" w:hAnsiTheme="majorHAnsi"/>
          <w:i/>
          <w:szCs w:val="22"/>
          <w:lang w:val="sv-SE"/>
        </w:rPr>
        <w:t>S</w:t>
      </w:r>
      <w:r w:rsidRPr="003342F5">
        <w:rPr>
          <w:rFonts w:asciiTheme="majorHAnsi" w:hAnsiTheme="majorHAnsi"/>
          <w:i/>
          <w:szCs w:val="22"/>
          <w:lang w:val="sv-SE"/>
        </w:rPr>
        <w:t xml:space="preserve">trukturna ograničenja nad objektom </w:t>
      </w:r>
      <w:r>
        <w:rPr>
          <w:rFonts w:asciiTheme="majorHAnsi" w:hAnsiTheme="majorHAnsi"/>
          <w:i/>
          <w:szCs w:val="22"/>
          <w:lang w:val="sv-SE"/>
        </w:rPr>
        <w:t>Rezervacija</w:t>
      </w:r>
      <w:r w:rsidRPr="003342F5">
        <w:rPr>
          <w:rFonts w:asciiTheme="majorHAnsi" w:hAnsiTheme="majorHAnsi"/>
          <w:i/>
          <w:szCs w:val="22"/>
          <w:lang w:val="sv-SE"/>
        </w:rPr>
        <w:t xml:space="preserve"> moraju biti zadovoljena.</w:t>
      </w:r>
    </w:p>
    <w:p w:rsidR="007B3EBA" w:rsidRPr="003342F5" w:rsidRDefault="007B3EBA" w:rsidP="007B3EBA">
      <w:pPr>
        <w:spacing w:after="0"/>
        <w:rPr>
          <w:rFonts w:asciiTheme="majorHAnsi" w:hAnsiTheme="majorHAnsi"/>
          <w:i/>
          <w:szCs w:val="22"/>
          <w:lang w:val="sv-SE"/>
        </w:rPr>
      </w:pPr>
      <w:r w:rsidRPr="003342F5">
        <w:rPr>
          <w:rFonts w:asciiTheme="majorHAnsi" w:hAnsiTheme="majorHAnsi"/>
          <w:szCs w:val="22"/>
          <w:lang w:val="sv-SE"/>
        </w:rPr>
        <w:t xml:space="preserve">Postuslovi: </w:t>
      </w:r>
      <w:r>
        <w:rPr>
          <w:rFonts w:asciiTheme="majorHAnsi" w:hAnsiTheme="majorHAnsi"/>
          <w:i/>
          <w:szCs w:val="22"/>
          <w:lang w:val="sv-SE"/>
        </w:rPr>
        <w:t>Rezervacija je obrisana</w:t>
      </w:r>
      <w:r w:rsidRPr="003342F5">
        <w:rPr>
          <w:rFonts w:asciiTheme="majorHAnsi" w:hAnsiTheme="majorHAnsi"/>
          <w:i/>
          <w:szCs w:val="22"/>
          <w:lang w:val="sv-SE"/>
        </w:rPr>
        <w:t>.</w:t>
      </w:r>
    </w:p>
    <w:p w:rsidR="007B3EBA" w:rsidRDefault="007B3EBA" w:rsidP="007B3EBA">
      <w:pPr>
        <w:spacing w:after="120" w:line="240" w:lineRule="auto"/>
        <w:rPr>
          <w:rFonts w:eastAsia="Times New Roman" w:cs="Times New Roman"/>
          <w:i/>
          <w:sz w:val="24"/>
        </w:rPr>
      </w:pPr>
    </w:p>
    <w:p w:rsidR="00A94804" w:rsidRDefault="00A94804" w:rsidP="007B3EBA">
      <w:pPr>
        <w:spacing w:after="120" w:line="240" w:lineRule="auto"/>
      </w:pPr>
      <w:r>
        <w:object w:dxaOrig="10125" w:dyaOrig="3105">
          <v:shape id="_x0000_i1038" type="#_x0000_t75" style="width:469.3pt;height:144.05pt" o:ole="">
            <v:imagedata r:id="rId111" o:title=""/>
          </v:shape>
          <o:OLEObject Type="Embed" ProgID="Visio.Drawing.11" ShapeID="_x0000_i1038" DrawAspect="Content" ObjectID="_1628921920" r:id="rId112"/>
        </w:object>
      </w:r>
    </w:p>
    <w:p w:rsidR="002E7668" w:rsidRDefault="002E7668" w:rsidP="007B3EBA">
      <w:pPr>
        <w:spacing w:after="120" w:line="240" w:lineRule="auto"/>
      </w:pPr>
    </w:p>
    <w:p w:rsidR="002E7668" w:rsidRDefault="002E7668" w:rsidP="007B3EBA">
      <w:pPr>
        <w:spacing w:after="120" w:line="240" w:lineRule="auto"/>
      </w:pPr>
    </w:p>
    <w:p w:rsidR="002E7668" w:rsidRPr="00390AAF" w:rsidRDefault="002E7668" w:rsidP="007B3EBA">
      <w:pPr>
        <w:spacing w:after="120" w:line="240" w:lineRule="auto"/>
        <w:rPr>
          <w:rFonts w:eastAsia="Times New Roman" w:cs="Times New Roman"/>
          <w:i/>
          <w:sz w:val="24"/>
        </w:rPr>
      </w:pPr>
    </w:p>
    <w:p w:rsidR="0012232A" w:rsidRDefault="002E7668" w:rsidP="0012232A">
      <w:pPr>
        <w:keepNext/>
        <w:autoSpaceDE w:val="0"/>
        <w:autoSpaceDN w:val="0"/>
        <w:adjustRightInd w:val="0"/>
      </w:pPr>
      <w:r>
        <w:object w:dxaOrig="10442" w:dyaOrig="7564">
          <v:shape id="_x0000_i1039" type="#_x0000_t75" style="width:470.4pt;height:340.4pt" o:ole="">
            <v:imagedata r:id="rId113" o:title=""/>
          </v:shape>
          <o:OLEObject Type="Embed" ProgID="Visio.Drawing.11" ShapeID="_x0000_i1039" DrawAspect="Content" ObjectID="_1628921921" r:id="rId114"/>
        </w:object>
      </w:r>
    </w:p>
    <w:p w:rsidR="007B3EBA" w:rsidRDefault="00CE21D8" w:rsidP="0012232A">
      <w:pPr>
        <w:pStyle w:val="Caption"/>
        <w:jc w:val="center"/>
        <w:rPr>
          <w:rFonts w:ascii="Consolas" w:hAnsi="Consolas" w:cs="Consolas"/>
          <w:sz w:val="19"/>
          <w:szCs w:val="19"/>
        </w:rPr>
      </w:pPr>
      <w:r>
        <w:t>Slika 8</w:t>
      </w:r>
      <w:r w:rsidR="0012232A">
        <w:t xml:space="preserve"> </w:t>
      </w:r>
      <w:proofErr w:type="gramStart"/>
      <w:r w:rsidR="0012232A">
        <w:t>-  Klase</w:t>
      </w:r>
      <w:proofErr w:type="gramEnd"/>
      <w:r w:rsidR="0012232A">
        <w:t xml:space="preserve"> koje su odgovorne za SO nasleđuju klasu OpstaSO</w:t>
      </w:r>
    </w:p>
    <w:p w:rsidR="007B3EBA" w:rsidRDefault="007B3EBA" w:rsidP="007B3EBA">
      <w:pPr>
        <w:rPr>
          <w:rFonts w:asciiTheme="majorHAnsi" w:eastAsia="TimesNewRoman" w:hAnsiTheme="majorHAnsi" w:cstheme="majorBidi"/>
          <w:b/>
          <w:bCs/>
          <w:color w:val="4F81BD" w:themeColor="accent1"/>
        </w:rPr>
      </w:pPr>
      <w:bookmarkStart w:id="225" w:name="_Toc392714618"/>
      <w:bookmarkStart w:id="226" w:name="_Toc423708418"/>
      <w:r>
        <w:rPr>
          <w:rFonts w:eastAsia="TimesNewRoman"/>
        </w:rPr>
        <w:br w:type="page"/>
      </w:r>
    </w:p>
    <w:p w:rsidR="007B3EBA" w:rsidRPr="00C753A7" w:rsidRDefault="007B3EBA" w:rsidP="007B3EBA">
      <w:pPr>
        <w:pStyle w:val="Heading3"/>
        <w:rPr>
          <w:rFonts w:eastAsia="TimesNewRoman"/>
        </w:rPr>
      </w:pPr>
      <w:bookmarkStart w:id="227" w:name="_Toc504132328"/>
      <w:bookmarkStart w:id="228" w:name="_Toc18306534"/>
      <w:r w:rsidRPr="00C753A7">
        <w:rPr>
          <w:rFonts w:eastAsia="TimesNewRoman"/>
        </w:rPr>
        <w:lastRenderedPageBreak/>
        <w:t>3.3.3. Domenske klase</w:t>
      </w:r>
      <w:bookmarkEnd w:id="225"/>
      <w:bookmarkEnd w:id="226"/>
      <w:bookmarkEnd w:id="227"/>
      <w:bookmarkEnd w:id="228"/>
    </w:p>
    <w:p w:rsidR="007B3EBA" w:rsidRPr="00AC1217" w:rsidRDefault="007B3EBA" w:rsidP="007B3EBA">
      <w:pPr>
        <w:rPr>
          <w:rFonts w:eastAsia="TimesNewRoman"/>
          <w:lang w:val="sr-Latn-CS"/>
        </w:rPr>
      </w:pPr>
    </w:p>
    <w:p w:rsidR="007B3EBA" w:rsidRDefault="007B3EBA" w:rsidP="002E12A5">
      <w:pPr>
        <w:jc w:val="both"/>
      </w:pPr>
      <w:proofErr w:type="gramStart"/>
      <w:r w:rsidRPr="00C753A7">
        <w:t>Na os</w:t>
      </w:r>
      <w:r>
        <w:t>novi</w:t>
      </w:r>
      <w:r w:rsidRPr="00C753A7">
        <w:t xml:space="preserve"> konceptualnih klasa prave se softverske klase strukture.</w:t>
      </w:r>
      <w:proofErr w:type="gramEnd"/>
      <w:r w:rsidRPr="00C753A7">
        <w:t xml:space="preserve"> </w:t>
      </w:r>
      <w:proofErr w:type="gramStart"/>
      <w:r w:rsidRPr="00C753A7">
        <w:t>Svaka klasa sadrži privatna polja atributa, getter-e, setter-e za iste, konstruktore (bilo bezparametrizovani bilo parametrizovani).</w:t>
      </w:r>
      <w:proofErr w:type="gramEnd"/>
      <w:r w:rsidRPr="00C753A7">
        <w:t xml:space="preserve"> </w:t>
      </w:r>
    </w:p>
    <w:p w:rsidR="007B3EBA" w:rsidRPr="00C753A7" w:rsidRDefault="007B3EBA" w:rsidP="002E12A5">
      <w:pPr>
        <w:jc w:val="both"/>
      </w:pPr>
    </w:p>
    <w:p w:rsidR="007B3EBA" w:rsidRPr="00C753A7" w:rsidRDefault="007B3EBA" w:rsidP="002E12A5">
      <w:pPr>
        <w:jc w:val="both"/>
      </w:pPr>
      <w:proofErr w:type="gramStart"/>
      <w:r w:rsidRPr="00C753A7">
        <w:t xml:space="preserve">Domenske klase implementiraju interfejs </w:t>
      </w:r>
      <w:r w:rsidR="00FC0E84" w:rsidRPr="00FC0E84">
        <w:rPr>
          <w:i/>
        </w:rPr>
        <w:t>OpstiDomenskiObjekat</w:t>
      </w:r>
      <w:r w:rsidR="00FC0E84" w:rsidRPr="00C753A7">
        <w:t xml:space="preserve"> </w:t>
      </w:r>
      <w:r w:rsidRPr="00C753A7">
        <w:t xml:space="preserve">kako bi omogućili lakše implementiranje metoda </w:t>
      </w:r>
      <w:r w:rsidRPr="00C753A7">
        <w:rPr>
          <w:i/>
        </w:rPr>
        <w:t>DatabaseBroker</w:t>
      </w:r>
      <w:r w:rsidRPr="00C753A7">
        <w:t>-a.</w:t>
      </w:r>
      <w:proofErr w:type="gramEnd"/>
      <w:r w:rsidRPr="00C753A7">
        <w:t xml:space="preserve"> </w:t>
      </w:r>
      <w:proofErr w:type="gramStart"/>
      <w:r w:rsidRPr="00C753A7">
        <w:t xml:space="preserve">Na taj način </w:t>
      </w:r>
      <w:r w:rsidRPr="00C753A7">
        <w:rPr>
          <w:i/>
        </w:rPr>
        <w:t>DatabaseBroker</w:t>
      </w:r>
      <w:r w:rsidRPr="00C753A7">
        <w:t xml:space="preserve"> prima interfejs umesto samih klasa i olakšava kreiranje generičkih upita.</w:t>
      </w:r>
      <w:proofErr w:type="gramEnd"/>
    </w:p>
    <w:p w:rsidR="007B3EBA" w:rsidRDefault="007B3EBA" w:rsidP="007B3EBA">
      <w:pPr>
        <w:rPr>
          <w:rFonts w:eastAsia="TimesNewRoman"/>
          <w:lang w:val="sr-Latn-CS" w:eastAsia="ar-SA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Linq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Text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ystem.Data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iblioteka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erf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OpstiDomenskiObjekat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tabela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kljuc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uslovJedan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uslovVise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azuriranje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upisivanje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</w:t>
      </w:r>
      <w:r>
        <w:rPr>
          <w:rFonts w:ascii="Consolas" w:hAnsi="Consolas" w:cs="Consolas"/>
          <w:color w:val="2B91AF"/>
          <w:sz w:val="19"/>
          <w:szCs w:val="19"/>
        </w:rPr>
        <w:t>OpstiDomenskiObjek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napuni(</w:t>
      </w:r>
      <w:proofErr w:type="gramEnd"/>
      <w:r>
        <w:rPr>
          <w:rFonts w:ascii="Consolas" w:hAnsi="Consolas" w:cs="Consolas"/>
          <w:color w:val="2B91AF"/>
          <w:sz w:val="19"/>
          <w:szCs w:val="19"/>
        </w:rPr>
        <w:t>DataRow</w:t>
      </w:r>
      <w:r>
        <w:rPr>
          <w:rFonts w:ascii="Consolas" w:hAnsi="Consolas" w:cs="Consolas"/>
          <w:color w:val="000000"/>
          <w:sz w:val="19"/>
          <w:szCs w:val="19"/>
        </w:rPr>
        <w:t xml:space="preserve"> red);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7B3EBA" w:rsidRDefault="007B3EBA" w:rsidP="007B3EB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B3EBA" w:rsidRDefault="007B3EBA" w:rsidP="007B3EBA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</w:rPr>
      </w:pPr>
    </w:p>
    <w:p w:rsidR="007B3EBA" w:rsidRPr="00553CF8" w:rsidRDefault="007B3EBA" w:rsidP="007B3EBA">
      <w:pPr>
        <w:rPr>
          <w:rFonts w:eastAsia="TimesNewRoman"/>
          <w:lang w:val="sr-Latn-CS" w:eastAsia="ar-SA"/>
        </w:rPr>
      </w:pPr>
    </w:p>
    <w:p w:rsidR="007B3EBA" w:rsidRPr="003E585D" w:rsidRDefault="007B3EBA" w:rsidP="007B3EBA">
      <w:pPr>
        <w:pStyle w:val="Heading3"/>
      </w:pPr>
      <w:bookmarkStart w:id="229" w:name="_Toc392714619"/>
      <w:bookmarkStart w:id="230" w:name="_Toc423708419"/>
      <w:bookmarkStart w:id="231" w:name="_Toc504132329"/>
      <w:bookmarkStart w:id="232" w:name="_Toc18306535"/>
      <w:r w:rsidRPr="003E585D">
        <w:t>3.3.4</w:t>
      </w:r>
      <w:r w:rsidR="00F27D2C">
        <w:t>.</w:t>
      </w:r>
      <w:r w:rsidRPr="003E585D">
        <w:t xml:space="preserve"> Broker baze podataka</w:t>
      </w:r>
      <w:bookmarkEnd w:id="229"/>
      <w:bookmarkEnd w:id="230"/>
      <w:bookmarkEnd w:id="231"/>
      <w:bookmarkEnd w:id="232"/>
    </w:p>
    <w:p w:rsidR="007B3EBA" w:rsidRPr="00FA0313" w:rsidRDefault="007B3EBA" w:rsidP="007B3EBA"/>
    <w:p w:rsidR="007B3EBA" w:rsidRPr="003E585D" w:rsidRDefault="007B3EBA" w:rsidP="007B3EBA">
      <w:pPr>
        <w:jc w:val="both"/>
      </w:pPr>
      <w:proofErr w:type="gramStart"/>
      <w:r w:rsidRPr="003E585D">
        <w:t>Broker baze podataka je softverska klasa odgovorna za komunikacju između poslovne logike i skladišta podataka.</w:t>
      </w:r>
      <w:proofErr w:type="gramEnd"/>
      <w:r w:rsidRPr="003E585D">
        <w:t xml:space="preserve"> </w:t>
      </w:r>
      <w:proofErr w:type="gramStart"/>
      <w:r w:rsidRPr="003E585D">
        <w:t>Drugim rečima, projektuje se kako bi obezbedio perzistentni servis objektima domenskih klasa koji se čuvaju u bazi podataka.</w:t>
      </w:r>
      <w:proofErr w:type="gramEnd"/>
      <w:r w:rsidRPr="003E585D">
        <w:t xml:space="preserve"> Klasa </w:t>
      </w:r>
      <w:r w:rsidRPr="003E585D">
        <w:rPr>
          <w:i/>
        </w:rPr>
        <w:t>DatabaseBroker</w:t>
      </w:r>
      <w:bookmarkStart w:id="233" w:name="_GoBack"/>
      <w:bookmarkEnd w:id="233"/>
      <w:r w:rsidRPr="003E585D">
        <w:t xml:space="preserve"> predstavlja perzistentni okvir koji posreduje u svim operacijama </w:t>
      </w:r>
      <w:proofErr w:type="gramStart"/>
      <w:r w:rsidRPr="003E585D">
        <w:t>nad</w:t>
      </w:r>
      <w:proofErr w:type="gramEnd"/>
      <w:r w:rsidRPr="003E585D">
        <w:t xml:space="preserve"> bazom podataka i realizuje sledeće metode:</w:t>
      </w:r>
    </w:p>
    <w:p w:rsidR="007B3EBA" w:rsidRPr="004960E2" w:rsidRDefault="007B3EBA" w:rsidP="007B3EBA">
      <w:pPr>
        <w:jc w:val="both"/>
      </w:pPr>
    </w:p>
    <w:p w:rsidR="007B3EBA" w:rsidRDefault="007B3EBA" w:rsidP="007B3EBA">
      <w:pPr>
        <w:jc w:val="center"/>
        <w:rPr>
          <w:rFonts w:eastAsia="TimesNewRoman"/>
          <w:lang w:val="sr-Latn-CS" w:eastAsia="ar-SA"/>
        </w:rPr>
      </w:pPr>
      <w:r>
        <w:rPr>
          <w:rFonts w:eastAsia="TimesNewRoman"/>
          <w:noProof/>
        </w:rPr>
        <w:drawing>
          <wp:inline distT="0" distB="0" distL="0" distR="0">
            <wp:extent cx="3952875" cy="4467225"/>
            <wp:effectExtent l="19050" t="0" r="9525" b="0"/>
            <wp:docPr id="277" name="Picture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446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2A5" w:rsidRDefault="00787914" w:rsidP="002E12A5">
      <w:pPr>
        <w:keepNext/>
        <w:jc w:val="center"/>
      </w:pPr>
      <w:r>
        <w:object w:dxaOrig="8035" w:dyaOrig="10984">
          <v:shape id="_x0000_i1040" type="#_x0000_t75" style="width:402.15pt;height:549.2pt" o:ole="">
            <v:imagedata r:id="rId116" o:title=""/>
          </v:shape>
          <o:OLEObject Type="Embed" ProgID="Visio.Drawing.11" ShapeID="_x0000_i1040" DrawAspect="Content" ObjectID="_1628921922" r:id="rId117"/>
        </w:object>
      </w:r>
    </w:p>
    <w:p w:rsidR="007B3EBA" w:rsidRDefault="00CE21D8" w:rsidP="002E12A5">
      <w:pPr>
        <w:pStyle w:val="Caption"/>
        <w:jc w:val="center"/>
      </w:pPr>
      <w:r>
        <w:t>Slika 9</w:t>
      </w:r>
      <w:r w:rsidR="002E12A5">
        <w:t xml:space="preserve"> - Database broker klasa se povezuje </w:t>
      </w:r>
      <w:proofErr w:type="gramStart"/>
      <w:r w:rsidR="002E12A5">
        <w:t>sa</w:t>
      </w:r>
      <w:proofErr w:type="gramEnd"/>
      <w:r w:rsidR="002E12A5">
        <w:t xml:space="preserve"> klasom OpstiDomenskiObjekat</w:t>
      </w:r>
    </w:p>
    <w:p w:rsidR="007B3EBA" w:rsidRDefault="007B3EBA" w:rsidP="007B3EBA">
      <w:pPr>
        <w:jc w:val="center"/>
        <w:rPr>
          <w:rFonts w:eastAsia="TimesNewRoman"/>
          <w:lang w:val="sr-Latn-CS" w:eastAsia="ar-SA"/>
        </w:rPr>
      </w:pPr>
    </w:p>
    <w:p w:rsidR="00CC1C13" w:rsidRDefault="00CC1C13" w:rsidP="007B3EBA">
      <w:pPr>
        <w:jc w:val="center"/>
        <w:rPr>
          <w:rFonts w:eastAsia="TimesNewRoman"/>
          <w:lang w:val="sr-Latn-CS" w:eastAsia="ar-SA"/>
        </w:rPr>
      </w:pPr>
    </w:p>
    <w:p w:rsidR="007B3EBA" w:rsidRPr="006D444A" w:rsidRDefault="007B3EBA" w:rsidP="007B3EBA">
      <w:pPr>
        <w:pStyle w:val="Heading3"/>
      </w:pPr>
      <w:bookmarkStart w:id="234" w:name="_Toc326616150"/>
      <w:bookmarkStart w:id="235" w:name="_Toc392714620"/>
      <w:bookmarkStart w:id="236" w:name="_Toc423708420"/>
      <w:bookmarkStart w:id="237" w:name="_Toc504132330"/>
      <w:bookmarkStart w:id="238" w:name="_Toc18306536"/>
      <w:r w:rsidRPr="006D444A">
        <w:lastRenderedPageBreak/>
        <w:t>3.3.5. Projektovanje skladišta podataka</w:t>
      </w:r>
      <w:bookmarkEnd w:id="234"/>
      <w:bookmarkEnd w:id="235"/>
      <w:bookmarkEnd w:id="236"/>
      <w:bookmarkEnd w:id="237"/>
      <w:bookmarkEnd w:id="238"/>
    </w:p>
    <w:p w:rsidR="007B3EBA" w:rsidRDefault="007B3EBA" w:rsidP="007B3EBA">
      <w:pPr>
        <w:jc w:val="both"/>
      </w:pPr>
    </w:p>
    <w:p w:rsidR="002E7668" w:rsidRPr="006D444A" w:rsidRDefault="007B3EBA" w:rsidP="007B3EBA">
      <w:pPr>
        <w:jc w:val="both"/>
      </w:pPr>
      <w:proofErr w:type="gramStart"/>
      <w:r w:rsidRPr="006D444A">
        <w:t>Na os</w:t>
      </w:r>
      <w:r>
        <w:t>novi</w:t>
      </w:r>
      <w:r w:rsidRPr="006D444A">
        <w:t xml:space="preserve"> strukture softverskih klasa projektovane su tabele (skladišta podataka) relacionog sistema za upravljanje bazom podataka.</w:t>
      </w:r>
      <w:proofErr w:type="gramEnd"/>
      <w:r w:rsidRPr="006D444A">
        <w:t xml:space="preserve"> </w:t>
      </w:r>
      <w:proofErr w:type="gramStart"/>
      <w:r w:rsidRPr="006D444A">
        <w:t xml:space="preserve">U ovom radu je korišćen MS </w:t>
      </w:r>
      <w:r w:rsidR="002E7668">
        <w:t>SQL</w:t>
      </w:r>
      <w:r w:rsidRPr="006D444A">
        <w:t>.</w:t>
      </w:r>
      <w:proofErr w:type="gramEnd"/>
    </w:p>
    <w:p w:rsidR="007B3EBA" w:rsidRDefault="007B3EBA" w:rsidP="007B3EBA">
      <w:pPr>
        <w:jc w:val="both"/>
      </w:pPr>
    </w:p>
    <w:p w:rsidR="007B3EBA" w:rsidRPr="006D444A" w:rsidRDefault="007B3EBA" w:rsidP="007B3EBA">
      <w:pPr>
        <w:jc w:val="center"/>
        <w:rPr>
          <w:rFonts w:eastAsia="TimesNewRoman"/>
          <w:b/>
          <w:sz w:val="20"/>
          <w:szCs w:val="20"/>
          <w:lang w:val="sr-Latn-CS" w:eastAsia="ar-SA"/>
        </w:rPr>
      </w:pPr>
    </w:p>
    <w:p w:rsidR="007B3EBA" w:rsidRPr="00553CF8" w:rsidRDefault="007B3EBA" w:rsidP="007B3EBA">
      <w:pPr>
        <w:rPr>
          <w:rFonts w:eastAsia="TimesNewRoman"/>
          <w:lang w:val="sr-Latn-CS" w:eastAsia="ar-SA"/>
        </w:rPr>
      </w:pPr>
    </w:p>
    <w:p w:rsidR="007B3EBA" w:rsidRDefault="007B3EBA" w:rsidP="007B3EBA">
      <w:pPr>
        <w:ind w:left="720"/>
        <w:rPr>
          <w:b/>
        </w:rPr>
      </w:pPr>
    </w:p>
    <w:p w:rsidR="002E12A5" w:rsidRDefault="00787914" w:rsidP="002E12A5">
      <w:pPr>
        <w:keepNext/>
        <w:jc w:val="center"/>
      </w:pPr>
      <w:r>
        <w:object w:dxaOrig="18353" w:dyaOrig="18452">
          <v:shape id="_x0000_i1041" type="#_x0000_t75" style="width:469.85pt;height:472.35pt" o:ole="">
            <v:imagedata r:id="rId118" o:title=""/>
          </v:shape>
          <o:OLEObject Type="Embed" ProgID="Visio.Drawing.11" ShapeID="_x0000_i1041" DrawAspect="Content" ObjectID="_1628921923" r:id="rId119"/>
        </w:object>
      </w:r>
    </w:p>
    <w:p w:rsidR="007B3EBA" w:rsidRDefault="002E12A5" w:rsidP="002E12A5">
      <w:pPr>
        <w:pStyle w:val="Caption"/>
        <w:jc w:val="center"/>
      </w:pPr>
      <w:proofErr w:type="gramStart"/>
      <w:r>
        <w:t>S</w:t>
      </w:r>
      <w:r w:rsidR="00CE21D8">
        <w:t>lika 10</w:t>
      </w:r>
      <w:r>
        <w:t xml:space="preserve"> </w:t>
      </w:r>
      <w:r w:rsidR="00CE21D8">
        <w:t>-</w:t>
      </w:r>
      <w:r>
        <w:t xml:space="preserve"> ASSTBP Arhitektura soft.</w:t>
      </w:r>
      <w:proofErr w:type="gramEnd"/>
      <w:r>
        <w:t xml:space="preserve"> Sistema nakon projektovanja tabela baze podataka </w:t>
      </w:r>
    </w:p>
    <w:p w:rsidR="00CC1C13" w:rsidRDefault="00CC1C13" w:rsidP="00CC1C13"/>
    <w:p w:rsidR="00CC1C13" w:rsidRDefault="00CC1C13" w:rsidP="00CC1C13"/>
    <w:p w:rsidR="00CC1C13" w:rsidRDefault="00CC1C13" w:rsidP="00CC1C13"/>
    <w:p w:rsidR="00CC1C13" w:rsidRPr="00CC1C13" w:rsidRDefault="00CC1C13" w:rsidP="00CC1C13"/>
    <w:p w:rsidR="007B3EBA" w:rsidRPr="00FC2A18" w:rsidRDefault="007B3EBA" w:rsidP="007B3EBA">
      <w:pPr>
        <w:pStyle w:val="Heading1"/>
        <w:rPr>
          <w:szCs w:val="40"/>
        </w:rPr>
      </w:pPr>
      <w:bookmarkStart w:id="239" w:name="_Toc232941965"/>
      <w:bookmarkStart w:id="240" w:name="_Toc233040014"/>
      <w:bookmarkStart w:id="241" w:name="_Toc273326813"/>
      <w:bookmarkStart w:id="242" w:name="_Toc273327277"/>
      <w:bookmarkStart w:id="243" w:name="_Toc273327303"/>
      <w:bookmarkStart w:id="244" w:name="_Toc273327575"/>
      <w:bookmarkStart w:id="245" w:name="_Toc423708421"/>
      <w:bookmarkStart w:id="246" w:name="_Toc504132331"/>
      <w:bookmarkStart w:id="247" w:name="_Toc18306537"/>
      <w:r w:rsidRPr="00FC2A18">
        <w:rPr>
          <w:szCs w:val="40"/>
        </w:rPr>
        <w:lastRenderedPageBreak/>
        <w:t xml:space="preserve">4. </w:t>
      </w:r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r w:rsidR="00FC2A18" w:rsidRPr="00FC2A18">
        <w:rPr>
          <w:szCs w:val="40"/>
        </w:rPr>
        <w:t>Implementacija</w:t>
      </w:r>
      <w:bookmarkEnd w:id="247"/>
    </w:p>
    <w:p w:rsidR="007B3EBA" w:rsidRPr="00735902" w:rsidRDefault="007B3EBA" w:rsidP="007B3EBA">
      <w:pPr>
        <w:pStyle w:val="ListParagraph"/>
        <w:spacing w:after="0" w:line="240" w:lineRule="auto"/>
        <w:ind w:left="0"/>
        <w:rPr>
          <w:rFonts w:eastAsia="Times New Roman"/>
          <w:sz w:val="24"/>
        </w:rPr>
      </w:pPr>
    </w:p>
    <w:p w:rsidR="007B3EBA" w:rsidRPr="00607D98" w:rsidRDefault="007B3EBA" w:rsidP="007B3EBA">
      <w:pPr>
        <w:jc w:val="both"/>
      </w:pPr>
      <w:proofErr w:type="gramStart"/>
      <w:r w:rsidRPr="00607D98">
        <w:t>Softverski sistem, rezultat ovog rada, raz</w:t>
      </w:r>
      <w:r>
        <w:t xml:space="preserve">vijen je u programskom jeziku </w:t>
      </w:r>
      <w:r w:rsidR="00787914">
        <w:t>C#</w:t>
      </w:r>
      <w:r w:rsidR="00CC1C13">
        <w:t>.</w:t>
      </w:r>
      <w:proofErr w:type="gramEnd"/>
      <w:r w:rsidR="00CC1C13">
        <w:t xml:space="preserve"> </w:t>
      </w:r>
      <w:proofErr w:type="gramStart"/>
      <w:r w:rsidRPr="00607D98">
        <w:t>Sistem je projektovan kao klijent-server.</w:t>
      </w:r>
      <w:proofErr w:type="gramEnd"/>
      <w:r w:rsidRPr="00607D98">
        <w:t xml:space="preserve"> </w:t>
      </w:r>
      <w:proofErr w:type="gramStart"/>
      <w:r w:rsidRPr="00607D98">
        <w:t>Kao razvojno okruženje korišćen</w:t>
      </w:r>
      <w:r w:rsidR="00787914">
        <w:t xml:space="preserve"> je Visual Studio 2017</w:t>
      </w:r>
      <w:r w:rsidRPr="00607D98">
        <w:t>.</w:t>
      </w:r>
      <w:proofErr w:type="gramEnd"/>
      <w:r w:rsidRPr="00607D98">
        <w:t xml:space="preserve"> </w:t>
      </w:r>
      <w:proofErr w:type="gramStart"/>
      <w:r w:rsidRPr="00607D98">
        <w:t>Kao sistem za upravljanj</w:t>
      </w:r>
      <w:r w:rsidR="00787914">
        <w:t>em bazom podataka korišćen je MS</w:t>
      </w:r>
      <w:r>
        <w:t>SQL</w:t>
      </w:r>
      <w:r w:rsidRPr="00607D98">
        <w:t>.</w:t>
      </w:r>
      <w:proofErr w:type="gramEnd"/>
    </w:p>
    <w:p w:rsidR="007B3EBA" w:rsidRPr="00735902" w:rsidRDefault="007B3EBA" w:rsidP="007B3EBA">
      <w:pPr>
        <w:jc w:val="both"/>
        <w:rPr>
          <w:szCs w:val="20"/>
          <w:lang w:val="sr-Latn-CS"/>
        </w:rPr>
      </w:pPr>
    </w:p>
    <w:p w:rsidR="007B3EBA" w:rsidRDefault="007B3EBA" w:rsidP="007B3EBA">
      <w:pPr>
        <w:jc w:val="both"/>
        <w:rPr>
          <w:szCs w:val="20"/>
          <w:lang w:val="sr-Latn-CS"/>
        </w:rPr>
      </w:pPr>
      <w:r w:rsidRPr="00735902">
        <w:rPr>
          <w:szCs w:val="20"/>
          <w:lang w:val="sr-Latn-CS"/>
        </w:rPr>
        <w:t>Na os</w:t>
      </w:r>
      <w:r>
        <w:rPr>
          <w:szCs w:val="20"/>
          <w:lang w:val="sr-Latn-CS"/>
        </w:rPr>
        <w:t>novi</w:t>
      </w:r>
      <w:r w:rsidRPr="00735902">
        <w:rPr>
          <w:szCs w:val="20"/>
          <w:lang w:val="sr-Latn-CS"/>
        </w:rPr>
        <w:t xml:space="preserve"> arhitekture softverskog sistema dobijene su sledeće softverske klase:</w:t>
      </w:r>
    </w:p>
    <w:p w:rsidR="007B3EBA" w:rsidRPr="008D1E1A" w:rsidRDefault="007B3EBA" w:rsidP="007B3EBA">
      <w:pPr>
        <w:jc w:val="both"/>
        <w:rPr>
          <w:szCs w:val="20"/>
          <w:lang w:val="sr-Latn-CS"/>
        </w:rPr>
      </w:pPr>
    </w:p>
    <w:p w:rsidR="007B3EBA" w:rsidRPr="00054509" w:rsidRDefault="007B3EBA" w:rsidP="007B3EBA">
      <w:pPr>
        <w:pStyle w:val="Heading1"/>
        <w:jc w:val="center"/>
        <w:rPr>
          <w:szCs w:val="20"/>
          <w:lang w:val="sr-Latn-CS"/>
        </w:rPr>
      </w:pPr>
      <w:r w:rsidRPr="00054509">
        <w:rPr>
          <w:b w:val="0"/>
          <w:bCs w:val="0"/>
          <w:szCs w:val="20"/>
          <w:lang w:val="sr-Latn-CS"/>
        </w:rPr>
        <w:t xml:space="preserve"> </w:t>
      </w:r>
    </w:p>
    <w:p w:rsidR="007B3EBA" w:rsidRDefault="00787914" w:rsidP="003D0A7E">
      <w:pPr>
        <w:jc w:val="center"/>
        <w:rPr>
          <w:lang w:val="sr-Latn-CS"/>
        </w:rPr>
      </w:pPr>
      <w:bookmarkStart w:id="248" w:name="_Toc232941966"/>
      <w:bookmarkStart w:id="249" w:name="_Toc233040015"/>
      <w:bookmarkStart w:id="250" w:name="_Toc273326814"/>
      <w:bookmarkStart w:id="251" w:name="_Toc273327278"/>
      <w:bookmarkStart w:id="252" w:name="_Toc273327304"/>
      <w:bookmarkStart w:id="253" w:name="_Toc273327576"/>
      <w:bookmarkStart w:id="254" w:name="_Toc423708422"/>
      <w:r>
        <w:rPr>
          <w:noProof/>
        </w:rPr>
        <w:drawing>
          <wp:inline distT="0" distB="0" distL="0" distR="0" wp14:anchorId="2B591F31" wp14:editId="150E5925">
            <wp:extent cx="2477135" cy="4827270"/>
            <wp:effectExtent l="19050" t="0" r="0" b="0"/>
            <wp:docPr id="256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135" cy="4827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27E98B6" wp14:editId="2DB567C4">
            <wp:extent cx="2477135" cy="4816475"/>
            <wp:effectExtent l="19050" t="0" r="0" b="0"/>
            <wp:docPr id="257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135" cy="481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EBA" w:rsidRDefault="007B3EBA" w:rsidP="007B3EB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B3EBA" w:rsidRPr="00FC2A18" w:rsidRDefault="007B3EBA" w:rsidP="00FC2A18">
      <w:pPr>
        <w:pStyle w:val="Heading1"/>
        <w:rPr>
          <w:szCs w:val="40"/>
        </w:rPr>
      </w:pPr>
      <w:bookmarkStart w:id="255" w:name="_Toc504132332"/>
      <w:bookmarkStart w:id="256" w:name="_Toc18306538"/>
      <w:r w:rsidRPr="00FC2A18">
        <w:rPr>
          <w:szCs w:val="40"/>
        </w:rPr>
        <w:lastRenderedPageBreak/>
        <w:t xml:space="preserve">5. </w:t>
      </w:r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r w:rsidR="00FC2A18">
        <w:rPr>
          <w:szCs w:val="40"/>
        </w:rPr>
        <w:t>Testiranje</w:t>
      </w:r>
      <w:bookmarkEnd w:id="256"/>
    </w:p>
    <w:p w:rsidR="007B3EBA" w:rsidRPr="00EC4661" w:rsidRDefault="007B3EBA" w:rsidP="007B3EBA">
      <w:pPr>
        <w:rPr>
          <w:lang w:val="sr-Latn-CS"/>
        </w:rPr>
      </w:pPr>
    </w:p>
    <w:p w:rsidR="007B3EBA" w:rsidRDefault="007B3EBA" w:rsidP="007B3EBA">
      <w:pPr>
        <w:jc w:val="both"/>
        <w:rPr>
          <w:lang w:val="fr-FR"/>
        </w:rPr>
      </w:pPr>
      <w:r w:rsidRPr="00607D98">
        <w:rPr>
          <w:lang w:val="fr-FR"/>
        </w:rPr>
        <w:t>Svaki od implementiranih slučajeva korišćenja je testiran. Prilikom testiranja svakog slučaja korišćenja pored unetih pravilnih podataka unošeni su i nepravilni podaci da bi se utvrdilo kakav će rezultat izvršenja biti. Na os</w:t>
      </w:r>
      <w:r>
        <w:rPr>
          <w:lang w:val="fr-FR"/>
        </w:rPr>
        <w:t>novi</w:t>
      </w:r>
      <w:r w:rsidRPr="00607D98">
        <w:rPr>
          <w:lang w:val="fr-FR"/>
        </w:rPr>
        <w:t xml:space="preserve"> izvršenih testiranja otklonjeni su uočeni nedostaci.</w:t>
      </w:r>
    </w:p>
    <w:p w:rsidR="007B3EBA" w:rsidRDefault="007B3EBA" w:rsidP="007B3EBA">
      <w:pPr>
        <w:jc w:val="both"/>
        <w:rPr>
          <w:lang w:val="fr-FR"/>
        </w:rPr>
      </w:pPr>
    </w:p>
    <w:p w:rsidR="007B3EBA" w:rsidRPr="00174B79" w:rsidRDefault="007B3EBA" w:rsidP="007B3EBA">
      <w:pPr>
        <w:jc w:val="both"/>
        <w:rPr>
          <w:lang w:val="fr-FR"/>
        </w:rPr>
      </w:pPr>
    </w:p>
    <w:p w:rsidR="007B3EBA" w:rsidRDefault="007B3EBA" w:rsidP="007B3EB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257" w:name="_Toc232941967"/>
      <w:bookmarkStart w:id="258" w:name="_Toc233040016"/>
      <w:bookmarkStart w:id="259" w:name="_Toc273326815"/>
      <w:bookmarkStart w:id="260" w:name="_Toc273327279"/>
      <w:bookmarkStart w:id="261" w:name="_Toc273327305"/>
      <w:bookmarkStart w:id="262" w:name="_Toc273327577"/>
      <w:bookmarkStart w:id="263" w:name="_Toc423708423"/>
      <w:r>
        <w:br w:type="page"/>
      </w:r>
    </w:p>
    <w:p w:rsidR="007B3EBA" w:rsidRPr="00FC2A18" w:rsidRDefault="007B3EBA" w:rsidP="007B3EBA">
      <w:pPr>
        <w:pStyle w:val="Heading1"/>
        <w:rPr>
          <w:szCs w:val="40"/>
        </w:rPr>
      </w:pPr>
      <w:bookmarkStart w:id="264" w:name="_Toc504132333"/>
      <w:bookmarkStart w:id="265" w:name="_Toc18306539"/>
      <w:r w:rsidRPr="00FC2A18">
        <w:rPr>
          <w:szCs w:val="40"/>
        </w:rPr>
        <w:lastRenderedPageBreak/>
        <w:t xml:space="preserve">6. </w:t>
      </w:r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r w:rsidR="00FC2A18">
        <w:rPr>
          <w:szCs w:val="40"/>
        </w:rPr>
        <w:t>Literatura</w:t>
      </w:r>
      <w:bookmarkEnd w:id="265"/>
    </w:p>
    <w:p w:rsidR="007B3EBA" w:rsidRPr="00EC4661" w:rsidRDefault="007B3EBA" w:rsidP="00490637">
      <w:pPr>
        <w:jc w:val="both"/>
        <w:rPr>
          <w:b/>
          <w:lang w:val="sr-Latn-CS"/>
        </w:rPr>
      </w:pPr>
    </w:p>
    <w:p w:rsidR="007B3EBA" w:rsidRPr="006A1396" w:rsidRDefault="007B3EBA" w:rsidP="00490637">
      <w:pPr>
        <w:jc w:val="both"/>
        <w:rPr>
          <w:lang w:val="sr-Latn-CS"/>
        </w:rPr>
      </w:pPr>
      <w:r w:rsidRPr="0076432B">
        <w:t xml:space="preserve">Projektovanje softvera – Skripta, </w:t>
      </w:r>
      <w:r>
        <w:t>dr Siniša Vlajić</w:t>
      </w:r>
      <w:proofErr w:type="gramStart"/>
      <w:r w:rsidRPr="0076432B">
        <w:t xml:space="preserve">, </w:t>
      </w:r>
      <w:r>
        <w:t xml:space="preserve"> </w:t>
      </w:r>
      <w:r w:rsidRPr="0076432B">
        <w:t>Beograd</w:t>
      </w:r>
      <w:proofErr w:type="gramEnd"/>
      <w:r>
        <w:t xml:space="preserve"> </w:t>
      </w:r>
      <w:r w:rsidRPr="0076432B">
        <w:t>-</w:t>
      </w:r>
      <w:r w:rsidR="00386531">
        <w:t xml:space="preserve"> 2018</w:t>
      </w:r>
      <w:r>
        <w:rPr>
          <w:rFonts w:cs="Tahoma"/>
        </w:rPr>
        <w:t>.</w:t>
      </w:r>
    </w:p>
    <w:p w:rsidR="007B3EBA" w:rsidRPr="007B3EBA" w:rsidRDefault="007B3EBA" w:rsidP="007B3EBA"/>
    <w:sectPr w:rsidR="007B3EBA" w:rsidRPr="007B3EBA" w:rsidSect="004560AF">
      <w:headerReference w:type="default" r:id="rId122"/>
      <w:footerReference w:type="default" r:id="rId123"/>
      <w:footerReference w:type="first" r:id="rId124"/>
      <w:type w:val="continuous"/>
      <w:pgSz w:w="12240" w:h="15840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2576" w:rsidRDefault="009E2576">
      <w:pPr>
        <w:spacing w:after="0" w:line="240" w:lineRule="auto"/>
      </w:pPr>
      <w:r>
        <w:separator/>
      </w:r>
    </w:p>
  </w:endnote>
  <w:endnote w:type="continuationSeparator" w:id="0">
    <w:p w:rsidR="009E2576" w:rsidRDefault="009E25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1C13" w:rsidRDefault="00CC1C1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3201471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C1C13" w:rsidRDefault="00CC1C1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C0E84">
          <w:rPr>
            <w:noProof/>
          </w:rPr>
          <w:t>101</w:t>
        </w:r>
        <w:r>
          <w:rPr>
            <w:noProof/>
          </w:rPr>
          <w:fldChar w:fldCharType="end"/>
        </w:r>
      </w:p>
    </w:sdtContent>
  </w:sdt>
  <w:p w:rsidR="00CC1C13" w:rsidRDefault="00CC1C13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031868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C1C13" w:rsidRDefault="00CC1C1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CC1C13" w:rsidRDefault="00CC1C1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2576" w:rsidRDefault="009E2576">
      <w:pPr>
        <w:spacing w:after="0" w:line="240" w:lineRule="auto"/>
      </w:pPr>
      <w:r>
        <w:separator/>
      </w:r>
    </w:p>
  </w:footnote>
  <w:footnote w:type="continuationSeparator" w:id="0">
    <w:p w:rsidR="009E2576" w:rsidRDefault="009E25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1C13" w:rsidRDefault="00CC1C13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F03D4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2">
    <w:nsid w:val="0E6279FA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4B04C75"/>
    <w:multiLevelType w:val="multilevel"/>
    <w:tmpl w:val="FD3CB43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EAC66BF"/>
    <w:multiLevelType w:val="multilevel"/>
    <w:tmpl w:val="FD3CB43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2017467A"/>
    <w:multiLevelType w:val="multilevel"/>
    <w:tmpl w:val="D4B2400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22874525"/>
    <w:multiLevelType w:val="hybridMultilevel"/>
    <w:tmpl w:val="A30A471C"/>
    <w:lvl w:ilvl="0" w:tplc="0409000F">
      <w:start w:val="1"/>
      <w:numFmt w:val="decimal"/>
      <w:lvlText w:val="%1.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7">
    <w:nsid w:val="28C552A3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B2F538B"/>
    <w:multiLevelType w:val="multilevel"/>
    <w:tmpl w:val="0562C5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>
    <w:nsid w:val="2CEA5638"/>
    <w:multiLevelType w:val="multilevel"/>
    <w:tmpl w:val="EA66F9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60" w:hanging="600"/>
      </w:pPr>
      <w:rPr>
        <w:rFonts w:hint="default"/>
      </w:rPr>
    </w:lvl>
    <w:lvl w:ilvl="2">
      <w:start w:val="1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>
    <w:nsid w:val="33796E5F"/>
    <w:multiLevelType w:val="hybridMultilevel"/>
    <w:tmpl w:val="1F80EC66"/>
    <w:lvl w:ilvl="0" w:tplc="BBB0004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4F7A9A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C526203"/>
    <w:multiLevelType w:val="hybridMultilevel"/>
    <w:tmpl w:val="9822B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5B2B42"/>
    <w:multiLevelType w:val="multilevel"/>
    <w:tmpl w:val="57328E6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40D84F7A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4A40619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17C540D"/>
    <w:multiLevelType w:val="multilevel"/>
    <w:tmpl w:val="5A5024BE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6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880" w:hanging="2520"/>
      </w:pPr>
      <w:rPr>
        <w:rFonts w:hint="default"/>
      </w:rPr>
    </w:lvl>
  </w:abstractNum>
  <w:abstractNum w:abstractNumId="17">
    <w:nsid w:val="51D514B7"/>
    <w:multiLevelType w:val="multilevel"/>
    <w:tmpl w:val="A9E08184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5B506562"/>
    <w:multiLevelType w:val="hybridMultilevel"/>
    <w:tmpl w:val="58AACADC"/>
    <w:lvl w:ilvl="0" w:tplc="08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E7D30B7"/>
    <w:multiLevelType w:val="hybridMultilevel"/>
    <w:tmpl w:val="67FA651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5305B0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6030661B"/>
    <w:multiLevelType w:val="multilevel"/>
    <w:tmpl w:val="E08AB7FE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21">
    <w:nsid w:val="608E02E9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4F67E15"/>
    <w:multiLevelType w:val="multilevel"/>
    <w:tmpl w:val="4E687A5C"/>
    <w:lvl w:ilvl="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23">
    <w:nsid w:val="65D85F40"/>
    <w:multiLevelType w:val="multilevel"/>
    <w:tmpl w:val="B052D8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cstheme="majorBidi"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cstheme="majorBidi"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cstheme="majorBidi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theme="majorBidi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theme="majorBidi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cstheme="majorBidi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theme="majorBidi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theme="majorBidi" w:hint="default"/>
      </w:rPr>
    </w:lvl>
  </w:abstractNum>
  <w:abstractNum w:abstractNumId="24">
    <w:nsid w:val="672535EB"/>
    <w:multiLevelType w:val="hybridMultilevel"/>
    <w:tmpl w:val="4A3E82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0F544BF"/>
    <w:multiLevelType w:val="hybridMultilevel"/>
    <w:tmpl w:val="511AE5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56C116E"/>
    <w:multiLevelType w:val="hybridMultilevel"/>
    <w:tmpl w:val="FEE40EEC"/>
    <w:lvl w:ilvl="0" w:tplc="99E2FFC0">
      <w:start w:val="1"/>
      <w:numFmt w:val="decimal"/>
      <w:lvlText w:val="%1."/>
      <w:lvlJc w:val="left"/>
      <w:pPr>
        <w:ind w:left="142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9"/>
  </w:num>
  <w:num w:numId="3">
    <w:abstractNumId w:val="13"/>
  </w:num>
  <w:num w:numId="4">
    <w:abstractNumId w:val="1"/>
  </w:num>
  <w:num w:numId="5">
    <w:abstractNumId w:val="0"/>
  </w:num>
  <w:num w:numId="6">
    <w:abstractNumId w:val="12"/>
  </w:num>
  <w:num w:numId="7">
    <w:abstractNumId w:val="4"/>
  </w:num>
  <w:num w:numId="8">
    <w:abstractNumId w:val="23"/>
  </w:num>
  <w:num w:numId="9">
    <w:abstractNumId w:val="8"/>
  </w:num>
  <w:num w:numId="10">
    <w:abstractNumId w:val="10"/>
  </w:num>
  <w:num w:numId="11">
    <w:abstractNumId w:val="20"/>
  </w:num>
  <w:num w:numId="12">
    <w:abstractNumId w:val="21"/>
  </w:num>
  <w:num w:numId="13">
    <w:abstractNumId w:val="11"/>
  </w:num>
  <w:num w:numId="14">
    <w:abstractNumId w:val="7"/>
  </w:num>
  <w:num w:numId="15">
    <w:abstractNumId w:val="2"/>
  </w:num>
  <w:num w:numId="16">
    <w:abstractNumId w:val="14"/>
  </w:num>
  <w:num w:numId="17">
    <w:abstractNumId w:val="26"/>
  </w:num>
  <w:num w:numId="18">
    <w:abstractNumId w:val="15"/>
  </w:num>
  <w:num w:numId="19">
    <w:abstractNumId w:val="22"/>
  </w:num>
  <w:num w:numId="20">
    <w:abstractNumId w:val="18"/>
  </w:num>
  <w:num w:numId="21">
    <w:abstractNumId w:val="19"/>
  </w:num>
  <w:num w:numId="22">
    <w:abstractNumId w:val="25"/>
  </w:num>
  <w:num w:numId="23">
    <w:abstractNumId w:val="6"/>
  </w:num>
  <w:num w:numId="24">
    <w:abstractNumId w:val="16"/>
  </w:num>
  <w:num w:numId="25">
    <w:abstractNumId w:val="3"/>
  </w:num>
  <w:num w:numId="26">
    <w:abstractNumId w:val="24"/>
  </w:num>
  <w:num w:numId="27">
    <w:abstractNumId w:val="17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3A9F"/>
    <w:rsid w:val="0002027E"/>
    <w:rsid w:val="000345B1"/>
    <w:rsid w:val="00035BF0"/>
    <w:rsid w:val="00037350"/>
    <w:rsid w:val="0004284C"/>
    <w:rsid w:val="00045F99"/>
    <w:rsid w:val="00065008"/>
    <w:rsid w:val="000729E0"/>
    <w:rsid w:val="00087D37"/>
    <w:rsid w:val="00094BB5"/>
    <w:rsid w:val="000A1272"/>
    <w:rsid w:val="000A76A0"/>
    <w:rsid w:val="000B39D4"/>
    <w:rsid w:val="000D3786"/>
    <w:rsid w:val="000E35D0"/>
    <w:rsid w:val="00111A72"/>
    <w:rsid w:val="00114B9F"/>
    <w:rsid w:val="0012232A"/>
    <w:rsid w:val="00123D01"/>
    <w:rsid w:val="00123EA5"/>
    <w:rsid w:val="00127C91"/>
    <w:rsid w:val="00141917"/>
    <w:rsid w:val="001447CD"/>
    <w:rsid w:val="001514B2"/>
    <w:rsid w:val="00151A82"/>
    <w:rsid w:val="00157E1A"/>
    <w:rsid w:val="001703A0"/>
    <w:rsid w:val="00182C67"/>
    <w:rsid w:val="00186B86"/>
    <w:rsid w:val="00193D26"/>
    <w:rsid w:val="001A43CF"/>
    <w:rsid w:val="001B278B"/>
    <w:rsid w:val="001D1BB1"/>
    <w:rsid w:val="00200DFF"/>
    <w:rsid w:val="00202B9A"/>
    <w:rsid w:val="00222BB7"/>
    <w:rsid w:val="002323A7"/>
    <w:rsid w:val="00261778"/>
    <w:rsid w:val="0027370B"/>
    <w:rsid w:val="00276EFB"/>
    <w:rsid w:val="002902B4"/>
    <w:rsid w:val="002A3EAE"/>
    <w:rsid w:val="002C3AA9"/>
    <w:rsid w:val="002E0315"/>
    <w:rsid w:val="002E12A5"/>
    <w:rsid w:val="002E4A16"/>
    <w:rsid w:val="002E7668"/>
    <w:rsid w:val="00300934"/>
    <w:rsid w:val="00313E0F"/>
    <w:rsid w:val="0031690F"/>
    <w:rsid w:val="00331B44"/>
    <w:rsid w:val="00331BEE"/>
    <w:rsid w:val="003325C3"/>
    <w:rsid w:val="003342F5"/>
    <w:rsid w:val="00351A0A"/>
    <w:rsid w:val="00353C54"/>
    <w:rsid w:val="0035679F"/>
    <w:rsid w:val="003670E6"/>
    <w:rsid w:val="00386531"/>
    <w:rsid w:val="003919BE"/>
    <w:rsid w:val="003967E2"/>
    <w:rsid w:val="003A2ECA"/>
    <w:rsid w:val="003B4AF9"/>
    <w:rsid w:val="003D0A7E"/>
    <w:rsid w:val="003D486D"/>
    <w:rsid w:val="003E6710"/>
    <w:rsid w:val="003F42CC"/>
    <w:rsid w:val="004072F9"/>
    <w:rsid w:val="0043354C"/>
    <w:rsid w:val="00434D86"/>
    <w:rsid w:val="004364F8"/>
    <w:rsid w:val="004376BD"/>
    <w:rsid w:val="0044519C"/>
    <w:rsid w:val="004451C2"/>
    <w:rsid w:val="004560AF"/>
    <w:rsid w:val="004615E7"/>
    <w:rsid w:val="004703AC"/>
    <w:rsid w:val="00473833"/>
    <w:rsid w:val="0048491E"/>
    <w:rsid w:val="00490637"/>
    <w:rsid w:val="004A3C60"/>
    <w:rsid w:val="004A44F2"/>
    <w:rsid w:val="004E0809"/>
    <w:rsid w:val="004F2FC4"/>
    <w:rsid w:val="004F62BE"/>
    <w:rsid w:val="00502193"/>
    <w:rsid w:val="00515457"/>
    <w:rsid w:val="00515F4F"/>
    <w:rsid w:val="00540F4E"/>
    <w:rsid w:val="00545C20"/>
    <w:rsid w:val="00557EC5"/>
    <w:rsid w:val="005615AD"/>
    <w:rsid w:val="00574232"/>
    <w:rsid w:val="00574D78"/>
    <w:rsid w:val="00586D07"/>
    <w:rsid w:val="005941D9"/>
    <w:rsid w:val="00596B05"/>
    <w:rsid w:val="005A449D"/>
    <w:rsid w:val="005C108D"/>
    <w:rsid w:val="005C476A"/>
    <w:rsid w:val="005D01D7"/>
    <w:rsid w:val="005D3484"/>
    <w:rsid w:val="005D396A"/>
    <w:rsid w:val="005E3C74"/>
    <w:rsid w:val="00601454"/>
    <w:rsid w:val="00602F59"/>
    <w:rsid w:val="00611F16"/>
    <w:rsid w:val="006330BE"/>
    <w:rsid w:val="00640B3E"/>
    <w:rsid w:val="006466C2"/>
    <w:rsid w:val="00650530"/>
    <w:rsid w:val="00662330"/>
    <w:rsid w:val="00682AF8"/>
    <w:rsid w:val="006A1B90"/>
    <w:rsid w:val="006A1D6D"/>
    <w:rsid w:val="006A49E0"/>
    <w:rsid w:val="006A7944"/>
    <w:rsid w:val="006B03BA"/>
    <w:rsid w:val="006B16ED"/>
    <w:rsid w:val="006B6066"/>
    <w:rsid w:val="006C32C0"/>
    <w:rsid w:val="006E2776"/>
    <w:rsid w:val="006E354C"/>
    <w:rsid w:val="006F5B4E"/>
    <w:rsid w:val="007036D7"/>
    <w:rsid w:val="00721A29"/>
    <w:rsid w:val="00746840"/>
    <w:rsid w:val="00746D67"/>
    <w:rsid w:val="00766ABF"/>
    <w:rsid w:val="0077419D"/>
    <w:rsid w:val="00783B5F"/>
    <w:rsid w:val="00787118"/>
    <w:rsid w:val="00787914"/>
    <w:rsid w:val="00797EDE"/>
    <w:rsid w:val="007B15ED"/>
    <w:rsid w:val="007B1EB1"/>
    <w:rsid w:val="007B3EBA"/>
    <w:rsid w:val="007D1B88"/>
    <w:rsid w:val="007E3429"/>
    <w:rsid w:val="007F56EA"/>
    <w:rsid w:val="007F7E1D"/>
    <w:rsid w:val="00803E16"/>
    <w:rsid w:val="00812C20"/>
    <w:rsid w:val="00826B57"/>
    <w:rsid w:val="00831B6B"/>
    <w:rsid w:val="008454C4"/>
    <w:rsid w:val="00850BD8"/>
    <w:rsid w:val="008550F5"/>
    <w:rsid w:val="00855920"/>
    <w:rsid w:val="00861189"/>
    <w:rsid w:val="00864E89"/>
    <w:rsid w:val="00867AE5"/>
    <w:rsid w:val="0087500D"/>
    <w:rsid w:val="008860D8"/>
    <w:rsid w:val="008A55E3"/>
    <w:rsid w:val="008B26D6"/>
    <w:rsid w:val="008C01BC"/>
    <w:rsid w:val="008C077A"/>
    <w:rsid w:val="008D0B71"/>
    <w:rsid w:val="008D79CE"/>
    <w:rsid w:val="008D7CFE"/>
    <w:rsid w:val="008E176E"/>
    <w:rsid w:val="00903D4E"/>
    <w:rsid w:val="00923672"/>
    <w:rsid w:val="00927187"/>
    <w:rsid w:val="00936B96"/>
    <w:rsid w:val="00995187"/>
    <w:rsid w:val="00997625"/>
    <w:rsid w:val="009B6A86"/>
    <w:rsid w:val="009C1C59"/>
    <w:rsid w:val="009E0296"/>
    <w:rsid w:val="009E2576"/>
    <w:rsid w:val="009E3C38"/>
    <w:rsid w:val="009E5A2F"/>
    <w:rsid w:val="00A00AE3"/>
    <w:rsid w:val="00A00ED9"/>
    <w:rsid w:val="00A32FE0"/>
    <w:rsid w:val="00A33C4D"/>
    <w:rsid w:val="00A4454C"/>
    <w:rsid w:val="00A50A46"/>
    <w:rsid w:val="00A5468C"/>
    <w:rsid w:val="00A56EF8"/>
    <w:rsid w:val="00A57E9A"/>
    <w:rsid w:val="00A63984"/>
    <w:rsid w:val="00A7040A"/>
    <w:rsid w:val="00A76CA4"/>
    <w:rsid w:val="00A80CF7"/>
    <w:rsid w:val="00A84137"/>
    <w:rsid w:val="00A90A1D"/>
    <w:rsid w:val="00A94804"/>
    <w:rsid w:val="00A9693F"/>
    <w:rsid w:val="00AA224B"/>
    <w:rsid w:val="00AD2350"/>
    <w:rsid w:val="00AE0608"/>
    <w:rsid w:val="00B00208"/>
    <w:rsid w:val="00B03167"/>
    <w:rsid w:val="00B0565C"/>
    <w:rsid w:val="00B14449"/>
    <w:rsid w:val="00B14C2E"/>
    <w:rsid w:val="00B170CE"/>
    <w:rsid w:val="00B31906"/>
    <w:rsid w:val="00B32EA7"/>
    <w:rsid w:val="00B47038"/>
    <w:rsid w:val="00B60BB6"/>
    <w:rsid w:val="00B66423"/>
    <w:rsid w:val="00B735EE"/>
    <w:rsid w:val="00B75606"/>
    <w:rsid w:val="00B8341D"/>
    <w:rsid w:val="00B93516"/>
    <w:rsid w:val="00BA0AC7"/>
    <w:rsid w:val="00BA7203"/>
    <w:rsid w:val="00BC7C21"/>
    <w:rsid w:val="00BE1757"/>
    <w:rsid w:val="00BE7FD5"/>
    <w:rsid w:val="00BF3BAD"/>
    <w:rsid w:val="00C04D57"/>
    <w:rsid w:val="00C070FB"/>
    <w:rsid w:val="00C15293"/>
    <w:rsid w:val="00C15B7E"/>
    <w:rsid w:val="00C23459"/>
    <w:rsid w:val="00C40593"/>
    <w:rsid w:val="00C42399"/>
    <w:rsid w:val="00C51811"/>
    <w:rsid w:val="00C52B3D"/>
    <w:rsid w:val="00C63A01"/>
    <w:rsid w:val="00C6436C"/>
    <w:rsid w:val="00C763E7"/>
    <w:rsid w:val="00C76F26"/>
    <w:rsid w:val="00C77874"/>
    <w:rsid w:val="00CB00F1"/>
    <w:rsid w:val="00CB1F1F"/>
    <w:rsid w:val="00CB2522"/>
    <w:rsid w:val="00CC1C13"/>
    <w:rsid w:val="00CD4EE8"/>
    <w:rsid w:val="00CE21D8"/>
    <w:rsid w:val="00CE5796"/>
    <w:rsid w:val="00CF0304"/>
    <w:rsid w:val="00CF1AD6"/>
    <w:rsid w:val="00D13D5A"/>
    <w:rsid w:val="00D141F4"/>
    <w:rsid w:val="00D3065E"/>
    <w:rsid w:val="00D30DB9"/>
    <w:rsid w:val="00D4275A"/>
    <w:rsid w:val="00D449BE"/>
    <w:rsid w:val="00D44EAF"/>
    <w:rsid w:val="00D45EB9"/>
    <w:rsid w:val="00D4781F"/>
    <w:rsid w:val="00D620F9"/>
    <w:rsid w:val="00D71BC3"/>
    <w:rsid w:val="00D84AF8"/>
    <w:rsid w:val="00D86992"/>
    <w:rsid w:val="00D87246"/>
    <w:rsid w:val="00D94F08"/>
    <w:rsid w:val="00DA6CD2"/>
    <w:rsid w:val="00DB70D2"/>
    <w:rsid w:val="00DD030B"/>
    <w:rsid w:val="00DD0913"/>
    <w:rsid w:val="00DD356B"/>
    <w:rsid w:val="00DD43EC"/>
    <w:rsid w:val="00DD444C"/>
    <w:rsid w:val="00DF1FDB"/>
    <w:rsid w:val="00E061E2"/>
    <w:rsid w:val="00E40A96"/>
    <w:rsid w:val="00E4606E"/>
    <w:rsid w:val="00E53B20"/>
    <w:rsid w:val="00E55B00"/>
    <w:rsid w:val="00E6395C"/>
    <w:rsid w:val="00E96C24"/>
    <w:rsid w:val="00EB1943"/>
    <w:rsid w:val="00EB3A9F"/>
    <w:rsid w:val="00EC058E"/>
    <w:rsid w:val="00EC6377"/>
    <w:rsid w:val="00EC702A"/>
    <w:rsid w:val="00ED0D29"/>
    <w:rsid w:val="00EE0F29"/>
    <w:rsid w:val="00EF1DD6"/>
    <w:rsid w:val="00F27D2C"/>
    <w:rsid w:val="00F31FCF"/>
    <w:rsid w:val="00F33517"/>
    <w:rsid w:val="00F341EA"/>
    <w:rsid w:val="00F35808"/>
    <w:rsid w:val="00F4200B"/>
    <w:rsid w:val="00F451AB"/>
    <w:rsid w:val="00F67DCE"/>
    <w:rsid w:val="00F75C67"/>
    <w:rsid w:val="00F90977"/>
    <w:rsid w:val="00FA1678"/>
    <w:rsid w:val="00FA287B"/>
    <w:rsid w:val="00FC0E84"/>
    <w:rsid w:val="00FC2A18"/>
    <w:rsid w:val="00FD2C64"/>
    <w:rsid w:val="00FE7331"/>
    <w:rsid w:val="00FF3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35808"/>
    <w:rPr>
      <w:rFonts w:ascii="Cambria" w:hAnsi="Cambria" w:cs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4906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06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6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B3A9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B3A9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90637"/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0637"/>
    <w:rPr>
      <w:rFonts w:asciiTheme="majorHAnsi" w:eastAsiaTheme="majorEastAsia" w:hAnsiTheme="majorHAnsi" w:cstheme="majorBidi"/>
      <w:b/>
      <w:bCs/>
      <w:color w:val="4F81BD" w:themeColor="accent1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0637"/>
    <w:rPr>
      <w:rFonts w:asciiTheme="majorHAnsi" w:eastAsiaTheme="majorEastAsia" w:hAnsiTheme="majorHAnsi" w:cstheme="majorBidi"/>
      <w:b/>
      <w:bCs/>
      <w:color w:val="4F81BD" w:themeColor="accent1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B3A9F"/>
    <w:rPr>
      <w:rFonts w:asciiTheme="majorHAnsi" w:eastAsiaTheme="majorEastAsia" w:hAnsiTheme="majorHAnsi" w:cstheme="majorBidi"/>
      <w:b/>
      <w:bCs/>
      <w:i/>
      <w:iCs/>
      <w:color w:val="4F81BD" w:themeColor="accent1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EB3A9F"/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ListParagraph">
    <w:name w:val="List Paragraph"/>
    <w:basedOn w:val="Normal"/>
    <w:qFormat/>
    <w:rsid w:val="00EB3A9F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EB3A9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EB3A9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B3A9F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nhideWhenUsed/>
    <w:rsid w:val="00EB3A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3A9F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B3A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EB3A9F"/>
    <w:pPr>
      <w:spacing w:after="100"/>
      <w:ind w:left="440"/>
    </w:pPr>
  </w:style>
  <w:style w:type="paragraph" w:styleId="Header">
    <w:name w:val="header"/>
    <w:basedOn w:val="Normal"/>
    <w:link w:val="HeaderChar"/>
    <w:unhideWhenUsed/>
    <w:rsid w:val="00EB3A9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B3A9F"/>
    <w:rPr>
      <w:rFonts w:ascii="Arial" w:hAnsi="Arial" w:cs="Arial"/>
      <w:szCs w:val="24"/>
    </w:rPr>
  </w:style>
  <w:style w:type="paragraph" w:styleId="Footer">
    <w:name w:val="footer"/>
    <w:basedOn w:val="Normal"/>
    <w:link w:val="FooterChar"/>
    <w:uiPriority w:val="99"/>
    <w:unhideWhenUsed/>
    <w:rsid w:val="00EB3A9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3A9F"/>
    <w:rPr>
      <w:rFonts w:ascii="Arial" w:hAnsi="Arial" w:cs="Arial"/>
      <w:szCs w:val="24"/>
    </w:rPr>
  </w:style>
  <w:style w:type="character" w:styleId="LineNumber">
    <w:name w:val="line number"/>
    <w:basedOn w:val="DefaultParagraphFont"/>
    <w:uiPriority w:val="99"/>
    <w:semiHidden/>
    <w:unhideWhenUsed/>
    <w:rsid w:val="00EB3A9F"/>
  </w:style>
  <w:style w:type="paragraph" w:customStyle="1" w:styleId="Default">
    <w:name w:val="Default"/>
    <w:rsid w:val="00EB3A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B3A9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3A9F"/>
    <w:pPr>
      <w:spacing w:after="0" w:line="240" w:lineRule="auto"/>
    </w:pPr>
    <w:rPr>
      <w:rFonts w:ascii="Arial" w:hAnsi="Arial" w:cs="Arial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EB3A9F"/>
    <w:pPr>
      <w:spacing w:after="0" w:line="240" w:lineRule="auto"/>
    </w:pPr>
    <w:rPr>
      <w:rFonts w:ascii="Arial" w:hAnsi="Arial" w:cs="Arial"/>
      <w:szCs w:val="24"/>
    </w:rPr>
  </w:style>
  <w:style w:type="character" w:customStyle="1" w:styleId="NoSpacingChar">
    <w:name w:val="No Spacing Char"/>
    <w:basedOn w:val="DefaultParagraphFont"/>
    <w:link w:val="NoSpacing"/>
    <w:uiPriority w:val="99"/>
    <w:rsid w:val="006A1D6D"/>
    <w:rPr>
      <w:rFonts w:ascii="Arial" w:hAnsi="Arial" w:cs="Arial"/>
      <w:szCs w:val="24"/>
    </w:rPr>
  </w:style>
  <w:style w:type="paragraph" w:styleId="BodyText">
    <w:name w:val="Body Text"/>
    <w:basedOn w:val="Normal"/>
    <w:link w:val="BodyTextChar"/>
    <w:uiPriority w:val="99"/>
    <w:rsid w:val="006A1D6D"/>
    <w:pPr>
      <w:spacing w:after="120"/>
    </w:pPr>
    <w:rPr>
      <w:rFonts w:ascii="Calibri" w:eastAsia="Calibri" w:hAnsi="Calibri" w:cs="Calibri"/>
      <w:noProof/>
      <w:szCs w:val="22"/>
    </w:rPr>
  </w:style>
  <w:style w:type="character" w:customStyle="1" w:styleId="BodyTextChar">
    <w:name w:val="Body Text Char"/>
    <w:basedOn w:val="DefaultParagraphFont"/>
    <w:link w:val="BodyText"/>
    <w:uiPriority w:val="99"/>
    <w:rsid w:val="006A1D6D"/>
    <w:rPr>
      <w:rFonts w:ascii="Calibri" w:eastAsia="Calibri" w:hAnsi="Calibri" w:cs="Calibri"/>
      <w:noProof/>
    </w:rPr>
  </w:style>
  <w:style w:type="character" w:customStyle="1" w:styleId="apple-converted-space">
    <w:name w:val="apple-converted-space"/>
    <w:basedOn w:val="DefaultParagraphFont"/>
    <w:rsid w:val="007B3EBA"/>
  </w:style>
  <w:style w:type="numbering" w:customStyle="1" w:styleId="NoList1">
    <w:name w:val="No List1"/>
    <w:next w:val="NoList"/>
    <w:uiPriority w:val="99"/>
    <w:semiHidden/>
    <w:unhideWhenUsed/>
    <w:rsid w:val="007B3EBA"/>
  </w:style>
  <w:style w:type="paragraph" w:customStyle="1" w:styleId="Heading11">
    <w:name w:val="Heading 11"/>
    <w:basedOn w:val="Normal"/>
    <w:next w:val="Normal"/>
    <w:uiPriority w:val="9"/>
    <w:qFormat/>
    <w:rsid w:val="007B3E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Heading21">
    <w:name w:val="Heading 21"/>
    <w:basedOn w:val="Normal"/>
    <w:next w:val="Normal"/>
    <w:uiPriority w:val="9"/>
    <w:unhideWhenUsed/>
    <w:qFormat/>
    <w:rsid w:val="007B3EBA"/>
    <w:pPr>
      <w:keepNext/>
      <w:keepLines/>
      <w:spacing w:before="200" w:after="0"/>
      <w:outlineLvl w:val="1"/>
    </w:pPr>
    <w:rPr>
      <w:rFonts w:eastAsia="Times New Roman" w:cs="Times New Roman"/>
      <w:b/>
      <w:bCs/>
      <w:color w:val="4F81BD"/>
      <w:sz w:val="26"/>
      <w:szCs w:val="26"/>
    </w:rPr>
  </w:style>
  <w:style w:type="paragraph" w:customStyle="1" w:styleId="Heading31">
    <w:name w:val="Heading 31"/>
    <w:basedOn w:val="Normal"/>
    <w:next w:val="Normal"/>
    <w:uiPriority w:val="9"/>
    <w:unhideWhenUsed/>
    <w:qFormat/>
    <w:rsid w:val="007B3EBA"/>
    <w:pPr>
      <w:keepNext/>
      <w:keepLines/>
      <w:spacing w:before="200" w:after="0"/>
      <w:outlineLvl w:val="2"/>
    </w:pPr>
    <w:rPr>
      <w:rFonts w:eastAsia="Times New Roman" w:cs="Times New Roman"/>
      <w:b/>
      <w:bCs/>
      <w:color w:val="4F81BD"/>
      <w:szCs w:val="22"/>
    </w:rPr>
  </w:style>
  <w:style w:type="numbering" w:customStyle="1" w:styleId="NoList11">
    <w:name w:val="No List11"/>
    <w:next w:val="NoList"/>
    <w:uiPriority w:val="99"/>
    <w:semiHidden/>
    <w:unhideWhenUsed/>
    <w:rsid w:val="007B3EBA"/>
  </w:style>
  <w:style w:type="character" w:customStyle="1" w:styleId="Heading1Char1">
    <w:name w:val="Heading 1 Char1"/>
    <w:basedOn w:val="DefaultParagraphFont"/>
    <w:uiPriority w:val="9"/>
    <w:rsid w:val="007B3EB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yperlink1">
    <w:name w:val="Hyperlink1"/>
    <w:basedOn w:val="DefaultParagraphFont"/>
    <w:uiPriority w:val="99"/>
    <w:unhideWhenUsed/>
    <w:rsid w:val="007B3EBA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7B3EBA"/>
    <w:rPr>
      <w:color w:val="808080"/>
    </w:rPr>
  </w:style>
  <w:style w:type="paragraph" w:customStyle="1" w:styleId="Naslov">
    <w:name w:val="Naslov"/>
    <w:basedOn w:val="Title"/>
    <w:link w:val="NaslovChar"/>
    <w:uiPriority w:val="99"/>
    <w:rsid w:val="007B3EBA"/>
    <w:pPr>
      <w:spacing w:after="300"/>
      <w:contextualSpacing w:val="0"/>
    </w:pPr>
    <w:rPr>
      <w:rFonts w:ascii="Calibri" w:eastAsia="Times New Roman" w:hAnsi="Calibri" w:cs="Calibri"/>
      <w:color w:val="17365D"/>
      <w:spacing w:val="5"/>
      <w:sz w:val="40"/>
      <w:szCs w:val="40"/>
    </w:rPr>
  </w:style>
  <w:style w:type="character" w:customStyle="1" w:styleId="NaslovChar">
    <w:name w:val="Naslov Char"/>
    <w:basedOn w:val="TitleChar"/>
    <w:link w:val="Naslov"/>
    <w:uiPriority w:val="99"/>
    <w:locked/>
    <w:rsid w:val="007B3EBA"/>
    <w:rPr>
      <w:rFonts w:ascii="Calibri" w:eastAsia="Times New Roman" w:hAnsi="Calibri" w:cs="Calibri"/>
      <w:color w:val="17365D"/>
      <w:spacing w:val="5"/>
      <w:kern w:val="28"/>
      <w:sz w:val="40"/>
      <w:szCs w:val="40"/>
    </w:rPr>
  </w:style>
  <w:style w:type="paragraph" w:customStyle="1" w:styleId="Title1">
    <w:name w:val="Title1"/>
    <w:basedOn w:val="Normal"/>
    <w:next w:val="Normal"/>
    <w:link w:val="TitleChar"/>
    <w:uiPriority w:val="10"/>
    <w:qFormat/>
    <w:rsid w:val="007B3EBA"/>
    <w:pPr>
      <w:pBdr>
        <w:bottom w:val="single" w:sz="8" w:space="4" w:color="4F81BD"/>
      </w:pBdr>
      <w:spacing w:after="300" w:line="240" w:lineRule="auto"/>
      <w:contextualSpacing/>
    </w:pPr>
    <w:rPr>
      <w:rFonts w:eastAsia="Times New Roman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1"/>
    <w:uiPriority w:val="10"/>
    <w:rsid w:val="007B3EBA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customStyle="1" w:styleId="naslov3">
    <w:name w:val="naslov3"/>
    <w:basedOn w:val="Heading3"/>
    <w:link w:val="naslov3Char"/>
    <w:uiPriority w:val="99"/>
    <w:rsid w:val="007B3EBA"/>
    <w:pPr>
      <w:spacing w:before="40" w:line="259" w:lineRule="auto"/>
    </w:pPr>
    <w:rPr>
      <w:rFonts w:ascii="Cambria" w:eastAsia="Times New Roman" w:hAnsi="Cambria" w:cs="Times New Roman"/>
      <w:color w:val="4F81BD"/>
      <w:szCs w:val="22"/>
    </w:rPr>
  </w:style>
  <w:style w:type="character" w:customStyle="1" w:styleId="naslov3Char">
    <w:name w:val="naslov3 Char"/>
    <w:basedOn w:val="Heading3Char"/>
    <w:link w:val="naslov3"/>
    <w:uiPriority w:val="99"/>
    <w:locked/>
    <w:rsid w:val="007B3EBA"/>
    <w:rPr>
      <w:rFonts w:ascii="Cambria" w:eastAsia="Times New Roman" w:hAnsi="Cambria" w:cs="Times New Roman"/>
      <w:b/>
      <w:bCs/>
      <w:color w:val="4F81BD"/>
      <w:sz w:val="26"/>
      <w:szCs w:val="24"/>
    </w:rPr>
  </w:style>
  <w:style w:type="paragraph" w:customStyle="1" w:styleId="Caption1">
    <w:name w:val="Caption1"/>
    <w:basedOn w:val="Normal"/>
    <w:next w:val="Normal"/>
    <w:uiPriority w:val="35"/>
    <w:unhideWhenUsed/>
    <w:qFormat/>
    <w:rsid w:val="007B3EBA"/>
    <w:pPr>
      <w:spacing w:line="240" w:lineRule="auto"/>
    </w:pPr>
    <w:rPr>
      <w:rFonts w:asciiTheme="minorHAnsi" w:hAnsiTheme="minorHAnsi" w:cstheme="minorBidi"/>
      <w:b/>
      <w:bCs/>
      <w:color w:val="4F81BD"/>
      <w:sz w:val="18"/>
      <w:szCs w:val="18"/>
    </w:rPr>
  </w:style>
  <w:style w:type="paragraph" w:customStyle="1" w:styleId="NoSpacing1">
    <w:name w:val="No Spacing1"/>
    <w:next w:val="NoSpacing"/>
    <w:uiPriority w:val="1"/>
    <w:qFormat/>
    <w:rsid w:val="007B3EBA"/>
    <w:pPr>
      <w:spacing w:after="0" w:line="240" w:lineRule="auto"/>
    </w:pPr>
  </w:style>
  <w:style w:type="character" w:customStyle="1" w:styleId="Heading2Char1">
    <w:name w:val="Heading 2 Char1"/>
    <w:basedOn w:val="DefaultParagraphFont"/>
    <w:uiPriority w:val="9"/>
    <w:semiHidden/>
    <w:rsid w:val="007B3EB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1">
    <w:name w:val="Heading 3 Char1"/>
    <w:basedOn w:val="DefaultParagraphFont"/>
    <w:uiPriority w:val="9"/>
    <w:semiHidden/>
    <w:rsid w:val="007B3EB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1"/>
    <w:uiPriority w:val="10"/>
    <w:qFormat/>
    <w:rsid w:val="007B3EB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link w:val="Title"/>
    <w:uiPriority w:val="10"/>
    <w:rsid w:val="007B3EB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textbeyraymakaChar">
    <w:name w:val="text bey raymaka Char"/>
    <w:link w:val="textbeyraymakaCharChar"/>
    <w:autoRedefine/>
    <w:rsid w:val="007B3EBA"/>
    <w:pPr>
      <w:spacing w:after="0" w:line="240" w:lineRule="auto"/>
      <w:jc w:val="both"/>
    </w:pPr>
    <w:rPr>
      <w:rFonts w:ascii="Cambria" w:eastAsia="Times New Roman" w:hAnsi="Cambria" w:cs="Times New Roman"/>
      <w:sz w:val="24"/>
      <w:szCs w:val="24"/>
      <w:lang w:val="pl-PL"/>
    </w:rPr>
  </w:style>
  <w:style w:type="character" w:customStyle="1" w:styleId="textbeyraymakaCharChar">
    <w:name w:val="text bey raymaka Char Char"/>
    <w:link w:val="textbeyraymakaChar"/>
    <w:rsid w:val="007B3EBA"/>
    <w:rPr>
      <w:rFonts w:ascii="Cambria" w:eastAsia="Times New Roman" w:hAnsi="Cambria" w:cs="Times New Roman"/>
      <w:sz w:val="24"/>
      <w:szCs w:val="24"/>
      <w:lang w:val="pl-P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35808"/>
    <w:rPr>
      <w:rFonts w:ascii="Cambria" w:hAnsi="Cambria" w:cs="Arial"/>
      <w:szCs w:val="24"/>
    </w:rPr>
  </w:style>
  <w:style w:type="paragraph" w:styleId="Heading1">
    <w:name w:val="heading 1"/>
    <w:basedOn w:val="Normal"/>
    <w:next w:val="Normal"/>
    <w:link w:val="Heading1Char"/>
    <w:qFormat/>
    <w:rsid w:val="004906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06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6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B3A9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B3A9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90637"/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0637"/>
    <w:rPr>
      <w:rFonts w:asciiTheme="majorHAnsi" w:eastAsiaTheme="majorEastAsia" w:hAnsiTheme="majorHAnsi" w:cstheme="majorBidi"/>
      <w:b/>
      <w:bCs/>
      <w:color w:val="4F81BD" w:themeColor="accent1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0637"/>
    <w:rPr>
      <w:rFonts w:asciiTheme="majorHAnsi" w:eastAsiaTheme="majorEastAsia" w:hAnsiTheme="majorHAnsi" w:cstheme="majorBidi"/>
      <w:b/>
      <w:bCs/>
      <w:color w:val="4F81BD" w:themeColor="accent1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B3A9F"/>
    <w:rPr>
      <w:rFonts w:asciiTheme="majorHAnsi" w:eastAsiaTheme="majorEastAsia" w:hAnsiTheme="majorHAnsi" w:cstheme="majorBidi"/>
      <w:b/>
      <w:bCs/>
      <w:i/>
      <w:iCs/>
      <w:color w:val="4F81BD" w:themeColor="accent1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EB3A9F"/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ListParagraph">
    <w:name w:val="List Paragraph"/>
    <w:basedOn w:val="Normal"/>
    <w:qFormat/>
    <w:rsid w:val="00EB3A9F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EB3A9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EB3A9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B3A9F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nhideWhenUsed/>
    <w:rsid w:val="00EB3A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EB3A9F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EB3A9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EB3A9F"/>
    <w:pPr>
      <w:spacing w:after="100"/>
      <w:ind w:left="440"/>
    </w:pPr>
  </w:style>
  <w:style w:type="paragraph" w:styleId="Header">
    <w:name w:val="header"/>
    <w:basedOn w:val="Normal"/>
    <w:link w:val="HeaderChar"/>
    <w:unhideWhenUsed/>
    <w:rsid w:val="00EB3A9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EB3A9F"/>
    <w:rPr>
      <w:rFonts w:ascii="Arial" w:hAnsi="Arial" w:cs="Arial"/>
      <w:szCs w:val="24"/>
    </w:rPr>
  </w:style>
  <w:style w:type="paragraph" w:styleId="Footer">
    <w:name w:val="footer"/>
    <w:basedOn w:val="Normal"/>
    <w:link w:val="FooterChar"/>
    <w:uiPriority w:val="99"/>
    <w:unhideWhenUsed/>
    <w:rsid w:val="00EB3A9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3A9F"/>
    <w:rPr>
      <w:rFonts w:ascii="Arial" w:hAnsi="Arial" w:cs="Arial"/>
      <w:szCs w:val="24"/>
    </w:rPr>
  </w:style>
  <w:style w:type="character" w:styleId="LineNumber">
    <w:name w:val="line number"/>
    <w:basedOn w:val="DefaultParagraphFont"/>
    <w:uiPriority w:val="99"/>
    <w:semiHidden/>
    <w:unhideWhenUsed/>
    <w:rsid w:val="00EB3A9F"/>
  </w:style>
  <w:style w:type="paragraph" w:customStyle="1" w:styleId="Default">
    <w:name w:val="Default"/>
    <w:rsid w:val="00EB3A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B3A9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eGrid">
    <w:name w:val="Table Grid"/>
    <w:basedOn w:val="TableNormal"/>
    <w:uiPriority w:val="59"/>
    <w:rsid w:val="00EB3A9F"/>
    <w:pPr>
      <w:spacing w:after="0" w:line="240" w:lineRule="auto"/>
    </w:pPr>
    <w:rPr>
      <w:rFonts w:ascii="Arial" w:hAnsi="Arial" w:cs="Arial"/>
      <w:szCs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EB3A9F"/>
    <w:pPr>
      <w:spacing w:after="0" w:line="240" w:lineRule="auto"/>
    </w:pPr>
    <w:rPr>
      <w:rFonts w:ascii="Arial" w:hAnsi="Arial" w:cs="Arial"/>
      <w:szCs w:val="24"/>
    </w:rPr>
  </w:style>
  <w:style w:type="character" w:customStyle="1" w:styleId="NoSpacingChar">
    <w:name w:val="No Spacing Char"/>
    <w:basedOn w:val="DefaultParagraphFont"/>
    <w:link w:val="NoSpacing"/>
    <w:uiPriority w:val="99"/>
    <w:rsid w:val="006A1D6D"/>
    <w:rPr>
      <w:rFonts w:ascii="Arial" w:hAnsi="Arial" w:cs="Arial"/>
      <w:szCs w:val="24"/>
    </w:rPr>
  </w:style>
  <w:style w:type="paragraph" w:styleId="BodyText">
    <w:name w:val="Body Text"/>
    <w:basedOn w:val="Normal"/>
    <w:link w:val="BodyTextChar"/>
    <w:uiPriority w:val="99"/>
    <w:rsid w:val="006A1D6D"/>
    <w:pPr>
      <w:spacing w:after="120"/>
    </w:pPr>
    <w:rPr>
      <w:rFonts w:ascii="Calibri" w:eastAsia="Calibri" w:hAnsi="Calibri" w:cs="Calibri"/>
      <w:noProof/>
      <w:szCs w:val="22"/>
    </w:rPr>
  </w:style>
  <w:style w:type="character" w:customStyle="1" w:styleId="BodyTextChar">
    <w:name w:val="Body Text Char"/>
    <w:basedOn w:val="DefaultParagraphFont"/>
    <w:link w:val="BodyText"/>
    <w:uiPriority w:val="99"/>
    <w:rsid w:val="006A1D6D"/>
    <w:rPr>
      <w:rFonts w:ascii="Calibri" w:eastAsia="Calibri" w:hAnsi="Calibri" w:cs="Calibri"/>
      <w:noProof/>
    </w:rPr>
  </w:style>
  <w:style w:type="character" w:customStyle="1" w:styleId="apple-converted-space">
    <w:name w:val="apple-converted-space"/>
    <w:basedOn w:val="DefaultParagraphFont"/>
    <w:rsid w:val="007B3EBA"/>
  </w:style>
  <w:style w:type="numbering" w:customStyle="1" w:styleId="NoList1">
    <w:name w:val="No List1"/>
    <w:next w:val="NoList"/>
    <w:uiPriority w:val="99"/>
    <w:semiHidden/>
    <w:unhideWhenUsed/>
    <w:rsid w:val="007B3EBA"/>
  </w:style>
  <w:style w:type="paragraph" w:customStyle="1" w:styleId="Heading11">
    <w:name w:val="Heading 11"/>
    <w:basedOn w:val="Normal"/>
    <w:next w:val="Normal"/>
    <w:uiPriority w:val="9"/>
    <w:qFormat/>
    <w:rsid w:val="007B3EB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Heading21">
    <w:name w:val="Heading 21"/>
    <w:basedOn w:val="Normal"/>
    <w:next w:val="Normal"/>
    <w:uiPriority w:val="9"/>
    <w:unhideWhenUsed/>
    <w:qFormat/>
    <w:rsid w:val="007B3EBA"/>
    <w:pPr>
      <w:keepNext/>
      <w:keepLines/>
      <w:spacing w:before="200" w:after="0"/>
      <w:outlineLvl w:val="1"/>
    </w:pPr>
    <w:rPr>
      <w:rFonts w:eastAsia="Times New Roman" w:cs="Times New Roman"/>
      <w:b/>
      <w:bCs/>
      <w:color w:val="4F81BD"/>
      <w:sz w:val="26"/>
      <w:szCs w:val="26"/>
    </w:rPr>
  </w:style>
  <w:style w:type="paragraph" w:customStyle="1" w:styleId="Heading31">
    <w:name w:val="Heading 31"/>
    <w:basedOn w:val="Normal"/>
    <w:next w:val="Normal"/>
    <w:uiPriority w:val="9"/>
    <w:unhideWhenUsed/>
    <w:qFormat/>
    <w:rsid w:val="007B3EBA"/>
    <w:pPr>
      <w:keepNext/>
      <w:keepLines/>
      <w:spacing w:before="200" w:after="0"/>
      <w:outlineLvl w:val="2"/>
    </w:pPr>
    <w:rPr>
      <w:rFonts w:eastAsia="Times New Roman" w:cs="Times New Roman"/>
      <w:b/>
      <w:bCs/>
      <w:color w:val="4F81BD"/>
      <w:szCs w:val="22"/>
    </w:rPr>
  </w:style>
  <w:style w:type="numbering" w:customStyle="1" w:styleId="NoList11">
    <w:name w:val="No List11"/>
    <w:next w:val="NoList"/>
    <w:uiPriority w:val="99"/>
    <w:semiHidden/>
    <w:unhideWhenUsed/>
    <w:rsid w:val="007B3EBA"/>
  </w:style>
  <w:style w:type="character" w:customStyle="1" w:styleId="Heading1Char1">
    <w:name w:val="Heading 1 Char1"/>
    <w:basedOn w:val="DefaultParagraphFont"/>
    <w:uiPriority w:val="9"/>
    <w:rsid w:val="007B3EB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yperlink1">
    <w:name w:val="Hyperlink1"/>
    <w:basedOn w:val="DefaultParagraphFont"/>
    <w:uiPriority w:val="99"/>
    <w:unhideWhenUsed/>
    <w:rsid w:val="007B3EBA"/>
    <w:rPr>
      <w:color w:val="0000FF"/>
      <w:u w:val="single"/>
    </w:rPr>
  </w:style>
  <w:style w:type="character" w:styleId="PlaceholderText">
    <w:name w:val="Placeholder Text"/>
    <w:basedOn w:val="DefaultParagraphFont"/>
    <w:uiPriority w:val="99"/>
    <w:semiHidden/>
    <w:rsid w:val="007B3EBA"/>
    <w:rPr>
      <w:color w:val="808080"/>
    </w:rPr>
  </w:style>
  <w:style w:type="paragraph" w:customStyle="1" w:styleId="Naslov">
    <w:name w:val="Naslov"/>
    <w:basedOn w:val="Title"/>
    <w:link w:val="NaslovChar"/>
    <w:uiPriority w:val="99"/>
    <w:rsid w:val="007B3EBA"/>
    <w:pPr>
      <w:spacing w:after="300"/>
      <w:contextualSpacing w:val="0"/>
    </w:pPr>
    <w:rPr>
      <w:rFonts w:ascii="Calibri" w:eastAsia="Times New Roman" w:hAnsi="Calibri" w:cs="Calibri"/>
      <w:color w:val="17365D"/>
      <w:spacing w:val="5"/>
      <w:sz w:val="40"/>
      <w:szCs w:val="40"/>
    </w:rPr>
  </w:style>
  <w:style w:type="character" w:customStyle="1" w:styleId="NaslovChar">
    <w:name w:val="Naslov Char"/>
    <w:basedOn w:val="TitleChar"/>
    <w:link w:val="Naslov"/>
    <w:uiPriority w:val="99"/>
    <w:locked/>
    <w:rsid w:val="007B3EBA"/>
    <w:rPr>
      <w:rFonts w:ascii="Calibri" w:eastAsia="Times New Roman" w:hAnsi="Calibri" w:cs="Calibri"/>
      <w:color w:val="17365D"/>
      <w:spacing w:val="5"/>
      <w:kern w:val="28"/>
      <w:sz w:val="40"/>
      <w:szCs w:val="40"/>
    </w:rPr>
  </w:style>
  <w:style w:type="paragraph" w:customStyle="1" w:styleId="Title1">
    <w:name w:val="Title1"/>
    <w:basedOn w:val="Normal"/>
    <w:next w:val="Normal"/>
    <w:link w:val="TitleChar"/>
    <w:uiPriority w:val="10"/>
    <w:qFormat/>
    <w:rsid w:val="007B3EBA"/>
    <w:pPr>
      <w:pBdr>
        <w:bottom w:val="single" w:sz="8" w:space="4" w:color="4F81BD"/>
      </w:pBdr>
      <w:spacing w:after="300" w:line="240" w:lineRule="auto"/>
      <w:contextualSpacing/>
    </w:pPr>
    <w:rPr>
      <w:rFonts w:eastAsia="Times New Roman" w:cs="Times New Roman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1"/>
    <w:uiPriority w:val="10"/>
    <w:rsid w:val="007B3EBA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customStyle="1" w:styleId="naslov3">
    <w:name w:val="naslov3"/>
    <w:basedOn w:val="Heading3"/>
    <w:link w:val="naslov3Char"/>
    <w:uiPriority w:val="99"/>
    <w:rsid w:val="007B3EBA"/>
    <w:pPr>
      <w:spacing w:before="40" w:line="259" w:lineRule="auto"/>
    </w:pPr>
    <w:rPr>
      <w:rFonts w:ascii="Cambria" w:eastAsia="Times New Roman" w:hAnsi="Cambria" w:cs="Times New Roman"/>
      <w:color w:val="4F81BD"/>
      <w:szCs w:val="22"/>
    </w:rPr>
  </w:style>
  <w:style w:type="character" w:customStyle="1" w:styleId="naslov3Char">
    <w:name w:val="naslov3 Char"/>
    <w:basedOn w:val="Heading3Char"/>
    <w:link w:val="naslov3"/>
    <w:uiPriority w:val="99"/>
    <w:locked/>
    <w:rsid w:val="007B3EBA"/>
    <w:rPr>
      <w:rFonts w:ascii="Cambria" w:eastAsia="Times New Roman" w:hAnsi="Cambria" w:cs="Times New Roman"/>
      <w:b/>
      <w:bCs/>
      <w:color w:val="4F81BD"/>
      <w:sz w:val="26"/>
      <w:szCs w:val="24"/>
    </w:rPr>
  </w:style>
  <w:style w:type="paragraph" w:customStyle="1" w:styleId="Caption1">
    <w:name w:val="Caption1"/>
    <w:basedOn w:val="Normal"/>
    <w:next w:val="Normal"/>
    <w:uiPriority w:val="35"/>
    <w:unhideWhenUsed/>
    <w:qFormat/>
    <w:rsid w:val="007B3EBA"/>
    <w:pPr>
      <w:spacing w:line="240" w:lineRule="auto"/>
    </w:pPr>
    <w:rPr>
      <w:rFonts w:asciiTheme="minorHAnsi" w:hAnsiTheme="minorHAnsi" w:cstheme="minorBidi"/>
      <w:b/>
      <w:bCs/>
      <w:color w:val="4F81BD"/>
      <w:sz w:val="18"/>
      <w:szCs w:val="18"/>
    </w:rPr>
  </w:style>
  <w:style w:type="paragraph" w:customStyle="1" w:styleId="NoSpacing1">
    <w:name w:val="No Spacing1"/>
    <w:next w:val="NoSpacing"/>
    <w:uiPriority w:val="1"/>
    <w:qFormat/>
    <w:rsid w:val="007B3EBA"/>
    <w:pPr>
      <w:spacing w:after="0" w:line="240" w:lineRule="auto"/>
    </w:pPr>
  </w:style>
  <w:style w:type="character" w:customStyle="1" w:styleId="Heading2Char1">
    <w:name w:val="Heading 2 Char1"/>
    <w:basedOn w:val="DefaultParagraphFont"/>
    <w:uiPriority w:val="9"/>
    <w:semiHidden/>
    <w:rsid w:val="007B3EB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1">
    <w:name w:val="Heading 3 Char1"/>
    <w:basedOn w:val="DefaultParagraphFont"/>
    <w:uiPriority w:val="9"/>
    <w:semiHidden/>
    <w:rsid w:val="007B3EBA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1"/>
    <w:uiPriority w:val="10"/>
    <w:qFormat/>
    <w:rsid w:val="007B3EB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1">
    <w:name w:val="Title Char1"/>
    <w:basedOn w:val="DefaultParagraphFont"/>
    <w:link w:val="Title"/>
    <w:uiPriority w:val="10"/>
    <w:rsid w:val="007B3EB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textbeyraymakaChar">
    <w:name w:val="text bey raymaka Char"/>
    <w:link w:val="textbeyraymakaCharChar"/>
    <w:autoRedefine/>
    <w:rsid w:val="007B3EBA"/>
    <w:pPr>
      <w:spacing w:after="0" w:line="240" w:lineRule="auto"/>
      <w:jc w:val="both"/>
    </w:pPr>
    <w:rPr>
      <w:rFonts w:ascii="Cambria" w:eastAsia="Times New Roman" w:hAnsi="Cambria" w:cs="Times New Roman"/>
      <w:sz w:val="24"/>
      <w:szCs w:val="24"/>
      <w:lang w:val="pl-PL"/>
    </w:rPr>
  </w:style>
  <w:style w:type="character" w:customStyle="1" w:styleId="textbeyraymakaCharChar">
    <w:name w:val="text bey raymaka Char Char"/>
    <w:link w:val="textbeyraymakaChar"/>
    <w:rsid w:val="007B3EBA"/>
    <w:rPr>
      <w:rFonts w:ascii="Cambria" w:eastAsia="Times New Roman" w:hAnsi="Cambria" w:cs="Times New Roman"/>
      <w:sz w:val="24"/>
      <w:szCs w:val="24"/>
      <w:lang w:val="pl-P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0589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1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117" Type="http://schemas.openxmlformats.org/officeDocument/2006/relationships/oleObject" Target="embeddings/oleObject16.bin"/><Relationship Id="rId21" Type="http://schemas.openxmlformats.org/officeDocument/2006/relationships/image" Target="media/image12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78.emf"/><Relationship Id="rId112" Type="http://schemas.openxmlformats.org/officeDocument/2006/relationships/oleObject" Target="embeddings/oleObject14.bin"/><Relationship Id="rId16" Type="http://schemas.openxmlformats.org/officeDocument/2006/relationships/image" Target="media/image7.png"/><Relationship Id="rId107" Type="http://schemas.openxmlformats.org/officeDocument/2006/relationships/image" Target="media/image87.emf"/><Relationship Id="rId11" Type="http://schemas.openxmlformats.org/officeDocument/2006/relationships/image" Target="media/image2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102" Type="http://schemas.openxmlformats.org/officeDocument/2006/relationships/oleObject" Target="embeddings/oleObject9.bin"/><Relationship Id="rId123" Type="http://schemas.openxmlformats.org/officeDocument/2006/relationships/footer" Target="footer2.xml"/><Relationship Id="rId5" Type="http://schemas.openxmlformats.org/officeDocument/2006/relationships/settings" Target="settings.xml"/><Relationship Id="rId90" Type="http://schemas.openxmlformats.org/officeDocument/2006/relationships/oleObject" Target="embeddings/oleObject3.bin"/><Relationship Id="rId95" Type="http://schemas.openxmlformats.org/officeDocument/2006/relationships/image" Target="media/image81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113" Type="http://schemas.openxmlformats.org/officeDocument/2006/relationships/image" Target="media/image90.emf"/><Relationship Id="rId118" Type="http://schemas.openxmlformats.org/officeDocument/2006/relationships/image" Target="media/image93.emf"/><Relationship Id="rId80" Type="http://schemas.openxmlformats.org/officeDocument/2006/relationships/image" Target="media/image71.png"/><Relationship Id="rId85" Type="http://schemas.openxmlformats.org/officeDocument/2006/relationships/image" Target="media/image76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59" Type="http://schemas.openxmlformats.org/officeDocument/2006/relationships/image" Target="media/image50.png"/><Relationship Id="rId103" Type="http://schemas.openxmlformats.org/officeDocument/2006/relationships/image" Target="media/image85.emf"/><Relationship Id="rId108" Type="http://schemas.openxmlformats.org/officeDocument/2006/relationships/oleObject" Target="embeddings/oleObject12.bin"/><Relationship Id="rId124" Type="http://schemas.openxmlformats.org/officeDocument/2006/relationships/footer" Target="footer3.xml"/><Relationship Id="rId54" Type="http://schemas.openxmlformats.org/officeDocument/2006/relationships/image" Target="media/image45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91" Type="http://schemas.openxmlformats.org/officeDocument/2006/relationships/image" Target="media/image79.emf"/><Relationship Id="rId96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49" Type="http://schemas.openxmlformats.org/officeDocument/2006/relationships/image" Target="media/image40.png"/><Relationship Id="rId114" Type="http://schemas.openxmlformats.org/officeDocument/2006/relationships/oleObject" Target="embeddings/oleObject15.bin"/><Relationship Id="rId119" Type="http://schemas.openxmlformats.org/officeDocument/2006/relationships/oleObject" Target="embeddings/oleObject17.bin"/><Relationship Id="rId44" Type="http://schemas.openxmlformats.org/officeDocument/2006/relationships/image" Target="media/image35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81" Type="http://schemas.openxmlformats.org/officeDocument/2006/relationships/image" Target="media/image72.png"/><Relationship Id="rId86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30.png"/><Relationship Id="rId109" Type="http://schemas.openxmlformats.org/officeDocument/2006/relationships/image" Target="media/image88.emf"/><Relationship Id="rId34" Type="http://schemas.openxmlformats.org/officeDocument/2006/relationships/image" Target="media/image25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2.emf"/><Relationship Id="rId104" Type="http://schemas.openxmlformats.org/officeDocument/2006/relationships/oleObject" Target="embeddings/oleObject10.bin"/><Relationship Id="rId120" Type="http://schemas.openxmlformats.org/officeDocument/2006/relationships/image" Target="media/image94.png"/><Relationship Id="rId125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62.png"/><Relationship Id="rId92" Type="http://schemas.openxmlformats.org/officeDocument/2006/relationships/oleObject" Target="embeddings/oleObject4.bin"/><Relationship Id="rId2" Type="http://schemas.openxmlformats.org/officeDocument/2006/relationships/numbering" Target="numbering.xml"/><Relationship Id="rId29" Type="http://schemas.openxmlformats.org/officeDocument/2006/relationships/image" Target="media/image20.png"/><Relationship Id="rId24" Type="http://schemas.openxmlformats.org/officeDocument/2006/relationships/image" Target="media/image15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66" Type="http://schemas.openxmlformats.org/officeDocument/2006/relationships/image" Target="media/image57.png"/><Relationship Id="rId87" Type="http://schemas.openxmlformats.org/officeDocument/2006/relationships/image" Target="media/image77.emf"/><Relationship Id="rId110" Type="http://schemas.openxmlformats.org/officeDocument/2006/relationships/oleObject" Target="embeddings/oleObject13.bin"/><Relationship Id="rId115" Type="http://schemas.openxmlformats.org/officeDocument/2006/relationships/image" Target="media/image91.png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56" Type="http://schemas.openxmlformats.org/officeDocument/2006/relationships/image" Target="media/image47.png"/><Relationship Id="rId77" Type="http://schemas.openxmlformats.org/officeDocument/2006/relationships/image" Target="media/image68.png"/><Relationship Id="rId100" Type="http://schemas.openxmlformats.org/officeDocument/2006/relationships/oleObject" Target="embeddings/oleObject8.bin"/><Relationship Id="rId105" Type="http://schemas.openxmlformats.org/officeDocument/2006/relationships/image" Target="media/image86.emf"/><Relationship Id="rId12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93" Type="http://schemas.openxmlformats.org/officeDocument/2006/relationships/image" Target="media/image80.emf"/><Relationship Id="rId98" Type="http://schemas.openxmlformats.org/officeDocument/2006/relationships/oleObject" Target="embeddings/oleObject7.bin"/><Relationship Id="rId121" Type="http://schemas.openxmlformats.org/officeDocument/2006/relationships/image" Target="media/image95.png"/><Relationship Id="rId3" Type="http://schemas.openxmlformats.org/officeDocument/2006/relationships/styles" Target="styles.xml"/><Relationship Id="rId25" Type="http://schemas.openxmlformats.org/officeDocument/2006/relationships/image" Target="media/image16.png"/><Relationship Id="rId46" Type="http://schemas.openxmlformats.org/officeDocument/2006/relationships/image" Target="media/image37.png"/><Relationship Id="rId67" Type="http://schemas.openxmlformats.org/officeDocument/2006/relationships/image" Target="media/image58.png"/><Relationship Id="rId116" Type="http://schemas.openxmlformats.org/officeDocument/2006/relationships/image" Target="media/image92.emf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62" Type="http://schemas.openxmlformats.org/officeDocument/2006/relationships/image" Target="media/image53.png"/><Relationship Id="rId83" Type="http://schemas.openxmlformats.org/officeDocument/2006/relationships/image" Target="media/image74.png"/><Relationship Id="rId88" Type="http://schemas.openxmlformats.org/officeDocument/2006/relationships/oleObject" Target="embeddings/oleObject2.bin"/><Relationship Id="rId111" Type="http://schemas.openxmlformats.org/officeDocument/2006/relationships/image" Target="media/image89.emf"/><Relationship Id="rId15" Type="http://schemas.openxmlformats.org/officeDocument/2006/relationships/image" Target="media/image6.png"/><Relationship Id="rId36" Type="http://schemas.openxmlformats.org/officeDocument/2006/relationships/image" Target="media/image27.png"/><Relationship Id="rId57" Type="http://schemas.openxmlformats.org/officeDocument/2006/relationships/image" Target="media/image48.png"/><Relationship Id="rId106" Type="http://schemas.openxmlformats.org/officeDocument/2006/relationships/oleObject" Target="embeddings/oleObject11.bin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52" Type="http://schemas.openxmlformats.org/officeDocument/2006/relationships/image" Target="media/image43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94" Type="http://schemas.openxmlformats.org/officeDocument/2006/relationships/oleObject" Target="embeddings/oleObject5.bin"/><Relationship Id="rId99" Type="http://schemas.openxmlformats.org/officeDocument/2006/relationships/image" Target="media/image83.emf"/><Relationship Id="rId101" Type="http://schemas.openxmlformats.org/officeDocument/2006/relationships/image" Target="media/image84.emf"/><Relationship Id="rId122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940D93-E0AB-4558-AAE9-D0416589BE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10239</Words>
  <Characters>58365</Characters>
  <Application>Microsoft Office Word</Application>
  <DocSecurity>0</DocSecurity>
  <Lines>486</Lines>
  <Paragraphs>1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vana.fon@outlook.com</dc:creator>
  <cp:lastModifiedBy>ivana.fon@outlook.com</cp:lastModifiedBy>
  <cp:revision>4</cp:revision>
  <cp:lastPrinted>2019-09-02T07:31:00Z</cp:lastPrinted>
  <dcterms:created xsi:type="dcterms:W3CDTF">2019-09-02T07:07:00Z</dcterms:created>
  <dcterms:modified xsi:type="dcterms:W3CDTF">2019-09-02T07:32:00Z</dcterms:modified>
</cp:coreProperties>
</file>